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92FAD" w:rsidRPr="00192FAD" w:rsidRDefault="00192FAD" w:rsidP="00192FAD">
      <w:pPr>
        <w:rPr>
          <w:sz w:val="48"/>
        </w:rPr>
      </w:pPr>
      <w:r w:rsidRPr="00192FAD">
        <w:rPr>
          <w:sz w:val="48"/>
        </w:rPr>
        <w:t>Toiminnallinen määrittely</w:t>
      </w:r>
    </w:p>
    <w:p w:rsidR="00192FAD" w:rsidRPr="00192FAD" w:rsidRDefault="00192FAD" w:rsidP="00192FAD">
      <w:pPr>
        <w:rPr>
          <w:sz w:val="32"/>
        </w:rPr>
      </w:pPr>
      <w:r w:rsidRPr="00192FAD">
        <w:rPr>
          <w:sz w:val="32"/>
        </w:rPr>
        <w:t>Ilmoittautuminen lan-tapahtumaan</w:t>
      </w:r>
    </w:p>
    <w:p w:rsidR="00192FAD" w:rsidRDefault="00192FAD" w:rsidP="00192FAD">
      <w:pPr>
        <w:rPr>
          <w:sz w:val="28"/>
          <w:szCs w:val="28"/>
        </w:rPr>
      </w:pPr>
    </w:p>
    <w:p w:rsidR="00192FAD" w:rsidRPr="00AB6CE5" w:rsidRDefault="00192FAD" w:rsidP="00192FAD">
      <w:pPr>
        <w:rPr>
          <w:b/>
          <w:sz w:val="40"/>
          <w:szCs w:val="28"/>
        </w:rPr>
      </w:pPr>
    </w:p>
    <w:p w:rsidR="00192FAD" w:rsidRPr="00645C83" w:rsidRDefault="00192FAD" w:rsidP="00192FAD">
      <w:pPr>
        <w:pStyle w:val="Leipteksti1"/>
        <w:rPr>
          <w:sz w:val="20"/>
          <w:lang w:val="fi-FI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42"/>
        <w:gridCol w:w="2694"/>
        <w:gridCol w:w="4394"/>
      </w:tblGrid>
      <w:tr w:rsidR="00192FAD" w:rsidRPr="00645C83" w:rsidTr="00757B6A">
        <w:trPr>
          <w:trHeight w:val="228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  <w:r w:rsidRPr="00645C83">
              <w:rPr>
                <w:sz w:val="20"/>
                <w:lang w:val="fi-FI"/>
              </w:rPr>
              <w:t>Oppilaitos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  <w:r w:rsidRPr="00645C83">
              <w:rPr>
                <w:sz w:val="20"/>
                <w:lang w:val="fi-FI"/>
              </w:rPr>
              <w:t>Koulutusohjelma</w:t>
            </w:r>
            <w:r w:rsidR="001A51C6">
              <w:rPr>
                <w:sz w:val="20"/>
                <w:lang w:val="fi-FI"/>
              </w:rPr>
              <w:t xml:space="preserve"> datanomi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  <w:r w:rsidRPr="00645C83">
              <w:rPr>
                <w:sz w:val="20"/>
                <w:lang w:val="fi-FI"/>
              </w:rPr>
              <w:t>Opintojakso</w:t>
            </w:r>
            <w:r w:rsidR="001A51C6">
              <w:rPr>
                <w:sz w:val="20"/>
                <w:lang w:val="fi-FI"/>
              </w:rPr>
              <w:t xml:space="preserve"> 2</w:t>
            </w:r>
          </w:p>
        </w:tc>
      </w:tr>
      <w:tr w:rsidR="00192FAD" w:rsidRPr="00645C83" w:rsidTr="00757B6A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93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  <w:r w:rsidRPr="00645C83">
              <w:rPr>
                <w:sz w:val="20"/>
                <w:lang w:val="fi-FI"/>
              </w:rPr>
              <w:t xml:space="preserve">Tekijä: </w:t>
            </w:r>
            <w:r w:rsidR="001A51C6">
              <w:rPr>
                <w:sz w:val="20"/>
                <w:lang w:val="fi-FI"/>
              </w:rPr>
              <w:t>Niko Heikkilä</w:t>
            </w:r>
          </w:p>
        </w:tc>
        <w:tc>
          <w:tcPr>
            <w:tcW w:w="439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  <w:r w:rsidRPr="00645C83">
              <w:rPr>
                <w:sz w:val="20"/>
                <w:lang w:val="fi-FI"/>
              </w:rPr>
              <w:t xml:space="preserve">Tulostettu: </w:t>
            </w:r>
          </w:p>
        </w:tc>
      </w:tr>
      <w:tr w:rsidR="00192FAD" w:rsidRPr="00A95CF9" w:rsidTr="00757B6A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330" w:type="dxa"/>
            <w:gridSpan w:val="3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192FAD" w:rsidRPr="00645C83" w:rsidRDefault="00192FAD" w:rsidP="001A51C6">
            <w:pPr>
              <w:pStyle w:val="Leipteksti1"/>
              <w:ind w:left="0"/>
              <w:rPr>
                <w:sz w:val="20"/>
                <w:lang w:val="fi-FI"/>
              </w:rPr>
            </w:pPr>
            <w:r w:rsidRPr="00645C83">
              <w:rPr>
                <w:sz w:val="20"/>
                <w:lang w:val="fi-FI"/>
              </w:rPr>
              <w:t xml:space="preserve">Jakelu: </w:t>
            </w:r>
            <w:r w:rsidR="001A51C6">
              <w:rPr>
                <w:sz w:val="20"/>
                <w:lang w:val="fi-FI"/>
              </w:rPr>
              <w:t>Niko Heikkilä ja Leena Järvenkylä-Niemi</w:t>
            </w:r>
          </w:p>
        </w:tc>
      </w:tr>
      <w:tr w:rsidR="00192FAD" w:rsidRPr="00A95CF9" w:rsidTr="00757B6A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330" w:type="dxa"/>
            <w:gridSpan w:val="3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</w:p>
        </w:tc>
      </w:tr>
      <w:tr w:rsidR="00192FAD" w:rsidRPr="00A95CF9" w:rsidTr="00757B6A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330" w:type="dxa"/>
            <w:gridSpan w:val="3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</w:p>
        </w:tc>
      </w:tr>
      <w:tr w:rsidR="00192FAD" w:rsidRPr="00645C83" w:rsidTr="00757B6A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93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  <w:r w:rsidRPr="00645C83">
              <w:rPr>
                <w:sz w:val="20"/>
                <w:lang w:val="fi-FI"/>
              </w:rPr>
              <w:t>Dokumentin tila: Valmis tarkistukseen</w:t>
            </w:r>
          </w:p>
        </w:tc>
        <w:tc>
          <w:tcPr>
            <w:tcW w:w="439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  <w:r w:rsidRPr="00645C83">
              <w:rPr>
                <w:sz w:val="20"/>
                <w:lang w:val="fi-FI"/>
              </w:rPr>
              <w:t xml:space="preserve">Muokattu: </w:t>
            </w:r>
            <w:r w:rsidR="001A51C6">
              <w:rPr>
                <w:sz w:val="20"/>
                <w:lang w:val="fi-FI"/>
              </w:rPr>
              <w:t>16.2.2018</w:t>
            </w:r>
          </w:p>
        </w:tc>
      </w:tr>
      <w:tr w:rsidR="00192FAD" w:rsidRPr="00645C83" w:rsidTr="00757B6A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93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</w:p>
        </w:tc>
        <w:tc>
          <w:tcPr>
            <w:tcW w:w="439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</w:p>
        </w:tc>
      </w:tr>
    </w:tbl>
    <w:p w:rsidR="00192FAD" w:rsidRPr="00645C83" w:rsidRDefault="00192FAD" w:rsidP="00192FAD">
      <w:pPr>
        <w:pStyle w:val="Leipteksti1"/>
        <w:ind w:left="0"/>
        <w:rPr>
          <w:lang w:val="fi-FI"/>
        </w:rPr>
      </w:pPr>
    </w:p>
    <w:p w:rsidR="00192FAD" w:rsidRPr="00645C83" w:rsidRDefault="00192FAD" w:rsidP="00192FAD">
      <w:pPr>
        <w:pStyle w:val="Leipteksti1"/>
        <w:ind w:left="0"/>
        <w:rPr>
          <w:b/>
          <w:sz w:val="20"/>
          <w:lang w:val="fi-FI"/>
        </w:rPr>
      </w:pPr>
      <w:r w:rsidRPr="00645C83">
        <w:rPr>
          <w:b/>
          <w:sz w:val="20"/>
          <w:lang w:val="fi-FI"/>
        </w:rPr>
        <w:t>Versiohistoria</w:t>
      </w:r>
    </w:p>
    <w:p w:rsidR="00192FAD" w:rsidRPr="00645C83" w:rsidRDefault="00192FAD" w:rsidP="00192FAD">
      <w:pPr>
        <w:pStyle w:val="Leipteksti1"/>
        <w:rPr>
          <w:sz w:val="20"/>
          <w:lang w:val="fi-FI"/>
        </w:rPr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993"/>
        <w:gridCol w:w="1417"/>
        <w:gridCol w:w="2074"/>
        <w:gridCol w:w="3767"/>
      </w:tblGrid>
      <w:tr w:rsidR="00192FAD" w:rsidRPr="00645C83" w:rsidTr="00757B6A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nil"/>
            </w:tcBorders>
          </w:tcPr>
          <w:p w:rsidR="00192FAD" w:rsidRPr="00645C83" w:rsidRDefault="00192FAD" w:rsidP="00757B6A">
            <w:pPr>
              <w:pStyle w:val="Leipteksti1"/>
              <w:ind w:left="-43"/>
              <w:rPr>
                <w:sz w:val="20"/>
                <w:lang w:val="fi-FI"/>
              </w:rPr>
            </w:pPr>
            <w:r w:rsidRPr="00645C83">
              <w:rPr>
                <w:sz w:val="20"/>
                <w:lang w:val="fi-FI"/>
              </w:rPr>
              <w:t>Versio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6" w:space="0" w:color="auto"/>
              <w:right w:val="nil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  <w:r w:rsidRPr="00645C83">
              <w:rPr>
                <w:sz w:val="20"/>
                <w:lang w:val="fi-FI"/>
              </w:rPr>
              <w:t>Päiväys</w:t>
            </w:r>
          </w:p>
        </w:tc>
        <w:tc>
          <w:tcPr>
            <w:tcW w:w="2074" w:type="dxa"/>
            <w:tcBorders>
              <w:top w:val="single" w:sz="4" w:space="0" w:color="auto"/>
              <w:left w:val="nil"/>
              <w:bottom w:val="single" w:sz="6" w:space="0" w:color="auto"/>
              <w:right w:val="nil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  <w:r w:rsidRPr="00645C83">
              <w:rPr>
                <w:sz w:val="20"/>
                <w:lang w:val="fi-FI"/>
              </w:rPr>
              <w:t>Tekijät</w:t>
            </w:r>
          </w:p>
        </w:tc>
        <w:tc>
          <w:tcPr>
            <w:tcW w:w="3767" w:type="dxa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  <w:r w:rsidRPr="00645C83">
              <w:rPr>
                <w:sz w:val="20"/>
                <w:lang w:val="fi-FI"/>
              </w:rPr>
              <w:t>Selite (muutokset, korjaukset...)</w:t>
            </w:r>
          </w:p>
        </w:tc>
      </w:tr>
      <w:tr w:rsidR="00192FAD" w:rsidRPr="00645C83" w:rsidTr="00757B6A">
        <w:tc>
          <w:tcPr>
            <w:tcW w:w="99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192FAD" w:rsidRPr="00645C83" w:rsidRDefault="00192FAD" w:rsidP="00757B6A">
            <w:pPr>
              <w:pStyle w:val="Leipteksti1"/>
              <w:ind w:left="-43"/>
              <w:rPr>
                <w:sz w:val="20"/>
                <w:lang w:val="fi-FI"/>
              </w:rPr>
            </w:pPr>
            <w:r>
              <w:rPr>
                <w:sz w:val="20"/>
                <w:lang w:val="fi-FI"/>
              </w:rPr>
              <w:t>1.0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</w:tcPr>
          <w:p w:rsidR="00192FAD" w:rsidRPr="00645C83" w:rsidRDefault="001A51C6" w:rsidP="00757B6A">
            <w:pPr>
              <w:pStyle w:val="Leipteksti1"/>
              <w:ind w:left="0"/>
              <w:rPr>
                <w:sz w:val="20"/>
                <w:lang w:val="fi-FI"/>
              </w:rPr>
            </w:pPr>
            <w:r>
              <w:rPr>
                <w:sz w:val="20"/>
                <w:lang w:val="fi-FI"/>
              </w:rPr>
              <w:t>16.2.2018</w:t>
            </w:r>
          </w:p>
        </w:tc>
        <w:tc>
          <w:tcPr>
            <w:tcW w:w="2074" w:type="dxa"/>
            <w:tcBorders>
              <w:top w:val="nil"/>
              <w:left w:val="nil"/>
              <w:bottom w:val="nil"/>
              <w:right w:val="nil"/>
            </w:tcBorders>
          </w:tcPr>
          <w:p w:rsidR="00192FAD" w:rsidRPr="00645C83" w:rsidRDefault="001A51C6" w:rsidP="00757B6A">
            <w:pPr>
              <w:pStyle w:val="Leipteksti1"/>
              <w:ind w:left="0"/>
              <w:rPr>
                <w:sz w:val="20"/>
                <w:lang w:val="fi-FI"/>
              </w:rPr>
            </w:pPr>
            <w:r>
              <w:rPr>
                <w:sz w:val="20"/>
                <w:lang w:val="fi-FI"/>
              </w:rPr>
              <w:t>Niko Heikkilä</w:t>
            </w: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92FAD" w:rsidRPr="00645C83" w:rsidRDefault="001A51C6" w:rsidP="00757B6A">
            <w:pPr>
              <w:pStyle w:val="Leipteksti1"/>
              <w:ind w:left="0"/>
              <w:rPr>
                <w:sz w:val="20"/>
                <w:lang w:val="fi-FI"/>
              </w:rPr>
            </w:pPr>
            <w:r>
              <w:rPr>
                <w:sz w:val="20"/>
                <w:lang w:val="fi-FI"/>
              </w:rPr>
              <w:t>täydennys</w:t>
            </w:r>
          </w:p>
        </w:tc>
      </w:tr>
      <w:tr w:rsidR="00192FAD" w:rsidRPr="00645C83" w:rsidTr="00757B6A">
        <w:tc>
          <w:tcPr>
            <w:tcW w:w="99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192FAD" w:rsidRPr="00645C83" w:rsidRDefault="00192FAD" w:rsidP="00757B6A">
            <w:pPr>
              <w:pStyle w:val="Leipteksti1"/>
              <w:ind w:left="-43"/>
              <w:rPr>
                <w:sz w:val="20"/>
                <w:lang w:val="fi-FI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</w:p>
        </w:tc>
        <w:tc>
          <w:tcPr>
            <w:tcW w:w="2074" w:type="dxa"/>
            <w:tcBorders>
              <w:top w:val="nil"/>
              <w:left w:val="nil"/>
              <w:bottom w:val="nil"/>
              <w:right w:val="nil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92FAD" w:rsidRPr="00645C83" w:rsidRDefault="00192FAD" w:rsidP="00757B6A">
            <w:pPr>
              <w:pStyle w:val="Leipteksti1"/>
              <w:ind w:left="0"/>
              <w:jc w:val="left"/>
              <w:rPr>
                <w:sz w:val="20"/>
                <w:lang w:val="fi-FI"/>
              </w:rPr>
            </w:pPr>
          </w:p>
        </w:tc>
      </w:tr>
      <w:tr w:rsidR="00192FAD" w:rsidRPr="00645C83" w:rsidTr="00757B6A"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192FAD" w:rsidRPr="00645C83" w:rsidRDefault="00192FAD" w:rsidP="00757B6A">
            <w:pPr>
              <w:pStyle w:val="Leipteksti1"/>
              <w:ind w:left="-43"/>
              <w:rPr>
                <w:sz w:val="20"/>
                <w:lang w:val="fi-FI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</w:p>
        </w:tc>
        <w:tc>
          <w:tcPr>
            <w:tcW w:w="207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</w:p>
        </w:tc>
        <w:tc>
          <w:tcPr>
            <w:tcW w:w="3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</w:p>
        </w:tc>
      </w:tr>
    </w:tbl>
    <w:p w:rsidR="00617942" w:rsidRDefault="00617942" w:rsidP="00192FAD">
      <w:pPr>
        <w:spacing w:after="0"/>
      </w:pPr>
    </w:p>
    <w:p w:rsidR="00617942" w:rsidRDefault="00617942">
      <w:pPr>
        <w:spacing w:after="160" w:line="259" w:lineRule="auto"/>
      </w:pPr>
      <w:r>
        <w:br w:type="page"/>
      </w:r>
    </w:p>
    <w:p w:rsidR="00617942" w:rsidRPr="000661A9" w:rsidRDefault="00617942">
      <w:pPr>
        <w:spacing w:after="160" w:line="259" w:lineRule="auto"/>
        <w:rPr>
          <w:sz w:val="36"/>
        </w:rPr>
      </w:pPr>
      <w:r w:rsidRPr="000661A9">
        <w:rPr>
          <w:sz w:val="36"/>
        </w:rPr>
        <w:lastRenderedPageBreak/>
        <w:t>Sisällysluettelo</w:t>
      </w:r>
    </w:p>
    <w:p w:rsidR="00A261B1" w:rsidRDefault="00617942">
      <w:pPr>
        <w:pStyle w:val="TOC1"/>
        <w:tabs>
          <w:tab w:val="right" w:leader="dot" w:pos="10195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fi-FI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506974100" w:history="1">
        <w:r w:rsidR="00A261B1" w:rsidRPr="00CA0EA5">
          <w:rPr>
            <w:rStyle w:val="Hyperlink"/>
            <w:noProof/>
          </w:rPr>
          <w:t>1. Johdanto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00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3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A261B1">
      <w:pPr>
        <w:pStyle w:val="TOC1"/>
        <w:tabs>
          <w:tab w:val="right" w:leader="dot" w:pos="10195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fi-FI"/>
        </w:rPr>
      </w:pPr>
      <w:hyperlink w:anchor="_Toc506974101" w:history="1">
        <w:r w:rsidRPr="00CA0EA5">
          <w:rPr>
            <w:rStyle w:val="Hyperlink"/>
            <w:noProof/>
          </w:rPr>
          <w:t>1.1 Taus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741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261B1" w:rsidRDefault="00A261B1">
      <w:pPr>
        <w:pStyle w:val="TOC1"/>
        <w:tabs>
          <w:tab w:val="right" w:leader="dot" w:pos="10195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fi-FI"/>
        </w:rPr>
      </w:pPr>
      <w:hyperlink w:anchor="_Toc506974102" w:history="1">
        <w:r w:rsidRPr="00CA0EA5">
          <w:rPr>
            <w:rStyle w:val="Hyperlink"/>
            <w:noProof/>
          </w:rPr>
          <w:t>1.2 Dokumentin tarkoitus ja kattavuu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741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261B1" w:rsidRDefault="00A261B1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03" w:history="1">
        <w:r w:rsidRPr="00CA0EA5">
          <w:rPr>
            <w:rStyle w:val="Hyperlink"/>
            <w:noProof/>
          </w:rPr>
          <w:t>1.3 Tuotteen yleiskuvau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741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261B1" w:rsidRDefault="00A261B1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04" w:history="1">
        <w:r w:rsidRPr="00CA0EA5">
          <w:rPr>
            <w:rStyle w:val="Hyperlink"/>
            <w:noProof/>
          </w:rPr>
          <w:t>1.4 Toteutusympärist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741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261B1" w:rsidRDefault="00A261B1">
      <w:pPr>
        <w:pStyle w:val="TOC1"/>
        <w:tabs>
          <w:tab w:val="right" w:leader="dot" w:pos="10195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fi-FI"/>
        </w:rPr>
      </w:pPr>
      <w:hyperlink w:anchor="_Toc506974105" w:history="1">
        <w:r w:rsidRPr="00CA0EA5">
          <w:rPr>
            <w:rStyle w:val="Hyperlink"/>
            <w:noProof/>
          </w:rPr>
          <w:t>2. Käsitte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741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261B1" w:rsidRDefault="00A261B1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06" w:history="1">
        <w:r w:rsidRPr="00CA0EA5">
          <w:rPr>
            <w:rStyle w:val="Hyperlink"/>
            <w:noProof/>
          </w:rPr>
          <w:t>2.1 Käyttäjä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741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261B1" w:rsidRDefault="00A261B1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07" w:history="1">
        <w:r w:rsidRPr="00CA0EA5">
          <w:rPr>
            <w:rStyle w:val="Hyperlink"/>
            <w:noProof/>
          </w:rPr>
          <w:t>2.2 Turnau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741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261B1" w:rsidRDefault="00A261B1">
      <w:pPr>
        <w:pStyle w:val="TOC1"/>
        <w:tabs>
          <w:tab w:val="right" w:leader="dot" w:pos="10195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fi-FI"/>
        </w:rPr>
      </w:pPr>
      <w:hyperlink w:anchor="_Toc506974108" w:history="1">
        <w:r w:rsidRPr="00CA0EA5">
          <w:rPr>
            <w:rStyle w:val="Hyperlink"/>
            <w:noProof/>
          </w:rPr>
          <w:t>3. Tiedot ja tietokanna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741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261B1" w:rsidRDefault="00A261B1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09" w:history="1">
        <w:r w:rsidRPr="00CA0EA5">
          <w:rPr>
            <w:rStyle w:val="Hyperlink"/>
            <w:noProof/>
          </w:rPr>
          <w:t>3.1 ER-kaav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741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261B1" w:rsidRDefault="00A261B1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10" w:history="1">
        <w:r w:rsidRPr="00CA0EA5">
          <w:rPr>
            <w:rStyle w:val="Hyperlink"/>
            <w:noProof/>
          </w:rPr>
          <w:t>3.2 Tietokantakaav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741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261B1" w:rsidRDefault="00A261B1">
      <w:pPr>
        <w:pStyle w:val="TOC1"/>
        <w:tabs>
          <w:tab w:val="right" w:leader="dot" w:pos="10195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fi-FI"/>
        </w:rPr>
      </w:pPr>
      <w:hyperlink w:anchor="_Toc506974111" w:history="1">
        <w:r w:rsidRPr="00CA0EA5">
          <w:rPr>
            <w:rStyle w:val="Hyperlink"/>
            <w:noProof/>
          </w:rPr>
          <w:t>4. Näyttökarta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741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261B1" w:rsidRDefault="00A261B1">
      <w:pPr>
        <w:pStyle w:val="TOC1"/>
        <w:tabs>
          <w:tab w:val="right" w:leader="dot" w:pos="10195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fi-FI"/>
        </w:rPr>
      </w:pPr>
      <w:hyperlink w:anchor="_Toc506974112" w:history="1">
        <w:r w:rsidRPr="00CA0EA5">
          <w:rPr>
            <w:rStyle w:val="Hyperlink"/>
            <w:noProof/>
          </w:rPr>
          <w:t>5.Toiminnot ja käyttötapauks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741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261B1" w:rsidRDefault="00A261B1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13" w:history="1">
        <w:r w:rsidRPr="00CA0EA5">
          <w:rPr>
            <w:rStyle w:val="Hyperlink"/>
            <w:noProof/>
          </w:rPr>
          <w:t>5.1 Lisää ilmoittautumis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741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261B1" w:rsidRDefault="00A261B1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14" w:history="1">
        <w:r w:rsidRPr="00CA0EA5">
          <w:rPr>
            <w:rStyle w:val="Hyperlink"/>
            <w:noProof/>
          </w:rPr>
          <w:t>5.2 Katsoo tietoj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741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261B1" w:rsidRDefault="00A261B1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15" w:history="1">
        <w:r w:rsidRPr="00CA0EA5">
          <w:rPr>
            <w:rStyle w:val="Hyperlink"/>
            <w:noProof/>
          </w:rPr>
          <w:t>5.3 Kirjautu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741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261B1" w:rsidRDefault="00A261B1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16" w:history="1">
        <w:r w:rsidRPr="00CA0EA5">
          <w:rPr>
            <w:rStyle w:val="Hyperlink"/>
            <w:noProof/>
          </w:rPr>
          <w:t>5.4 Hallitsee osallistuj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741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261B1" w:rsidRDefault="00A261B1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17" w:history="1">
        <w:r w:rsidRPr="00CA0EA5">
          <w:rPr>
            <w:rStyle w:val="Hyperlink"/>
            <w:noProof/>
          </w:rPr>
          <w:t>5.5 Hallinnoi turnaus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741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A261B1" w:rsidRDefault="00A261B1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18" w:history="1">
        <w:r w:rsidRPr="00CA0EA5">
          <w:rPr>
            <w:rStyle w:val="Hyperlink"/>
            <w:noProof/>
          </w:rPr>
          <w:t>5.6 Hallinnoi tietoj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741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261B1" w:rsidRDefault="00A261B1">
      <w:pPr>
        <w:pStyle w:val="TOC1"/>
        <w:tabs>
          <w:tab w:val="right" w:leader="dot" w:pos="10195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fi-FI"/>
        </w:rPr>
      </w:pPr>
      <w:hyperlink w:anchor="_Toc506974119" w:history="1">
        <w:r w:rsidRPr="00CA0EA5">
          <w:rPr>
            <w:rStyle w:val="Hyperlink"/>
            <w:noProof/>
          </w:rPr>
          <w:t>6. Ulkoiset liittymä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741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A261B1" w:rsidRDefault="00A261B1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20" w:history="1">
        <w:r w:rsidRPr="00CA0EA5">
          <w:rPr>
            <w:rStyle w:val="Hyperlink"/>
            <w:noProof/>
          </w:rPr>
          <w:t>6.1 Laitteistoliittymä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741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A261B1" w:rsidRDefault="00A261B1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21" w:history="1">
        <w:r w:rsidRPr="00CA0EA5">
          <w:rPr>
            <w:rStyle w:val="Hyperlink"/>
            <w:noProof/>
          </w:rPr>
          <w:t>6.2 Ohjelmistoliittymä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741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A261B1" w:rsidRDefault="00A261B1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22" w:history="1">
        <w:r w:rsidRPr="00CA0EA5">
          <w:rPr>
            <w:rStyle w:val="Hyperlink"/>
            <w:noProof/>
          </w:rPr>
          <w:t>6.3 Tietoliikenneliittymä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741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A261B1" w:rsidRDefault="00A261B1">
      <w:pPr>
        <w:pStyle w:val="TOC1"/>
        <w:tabs>
          <w:tab w:val="right" w:leader="dot" w:pos="10195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fi-FI"/>
        </w:rPr>
      </w:pPr>
      <w:hyperlink w:anchor="_Toc506974123" w:history="1">
        <w:r w:rsidRPr="00CA0EA5">
          <w:rPr>
            <w:rStyle w:val="Hyperlink"/>
            <w:noProof/>
          </w:rPr>
          <w:t>8. Jatkokehitysajatuks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741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A261B1" w:rsidRDefault="00A261B1">
      <w:pPr>
        <w:pStyle w:val="TOC1"/>
        <w:tabs>
          <w:tab w:val="right" w:leader="dot" w:pos="10195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fi-FI"/>
        </w:rPr>
      </w:pPr>
      <w:hyperlink w:anchor="_Toc506974124" w:history="1">
        <w:r w:rsidRPr="00CA0EA5">
          <w:rPr>
            <w:rStyle w:val="Hyperlink"/>
            <w:noProof/>
          </w:rPr>
          <w:t>9. Vielä avoimet asia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741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A261B1" w:rsidRDefault="00A261B1">
      <w:pPr>
        <w:pStyle w:val="TOC1"/>
        <w:tabs>
          <w:tab w:val="right" w:leader="dot" w:pos="10195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fi-FI"/>
        </w:rPr>
      </w:pPr>
      <w:hyperlink w:anchor="_Toc506974125" w:history="1">
        <w:r w:rsidRPr="00CA0EA5">
          <w:rPr>
            <w:rStyle w:val="Hyperlink"/>
            <w:noProof/>
          </w:rPr>
          <w:t>Liite 1 Käyttötapauskaav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741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A261B1" w:rsidRDefault="00A261B1">
      <w:pPr>
        <w:pStyle w:val="TOC1"/>
        <w:tabs>
          <w:tab w:val="right" w:leader="dot" w:pos="10195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fi-FI"/>
        </w:rPr>
      </w:pPr>
      <w:hyperlink w:anchor="_Toc506974126" w:history="1">
        <w:r w:rsidRPr="00CA0EA5">
          <w:rPr>
            <w:rStyle w:val="Hyperlink"/>
            <w:noProof/>
          </w:rPr>
          <w:t>Liite 2 Tyyliop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741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A261B1" w:rsidRDefault="00A261B1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27" w:history="1">
        <w:r w:rsidRPr="00CA0EA5">
          <w:rPr>
            <w:rStyle w:val="Hyperlink"/>
            <w:noProof/>
          </w:rPr>
          <w:t>Sivuston rakenn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741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A261B1" w:rsidRDefault="00A261B1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28" w:history="1">
        <w:r w:rsidRPr="00CA0EA5">
          <w:rPr>
            <w:rStyle w:val="Hyperlink"/>
            <w:noProof/>
          </w:rPr>
          <w:t>Isot ja keskikokoiset ruudu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741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A261B1" w:rsidRDefault="00A261B1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29" w:history="1">
        <w:r w:rsidRPr="00CA0EA5">
          <w:rPr>
            <w:rStyle w:val="Hyperlink"/>
            <w:noProof/>
          </w:rPr>
          <w:t>Pienet ruudu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741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A261B1" w:rsidRDefault="00A261B1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30" w:history="1">
        <w:r w:rsidRPr="00CA0EA5">
          <w:rPr>
            <w:rStyle w:val="Hyperlink"/>
            <w:noProof/>
          </w:rPr>
          <w:t>Puhelinten ruudu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741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A261B1" w:rsidRDefault="00A261B1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31" w:history="1">
        <w:r w:rsidRPr="00CA0EA5">
          <w:rPr>
            <w:rStyle w:val="Hyperlink"/>
            <w:noProof/>
          </w:rPr>
          <w:t>Typograf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741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A261B1" w:rsidRDefault="00A261B1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32" w:history="1">
        <w:r w:rsidRPr="00CA0EA5">
          <w:rPr>
            <w:rStyle w:val="Hyperlink"/>
            <w:noProof/>
          </w:rPr>
          <w:t>Lomak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741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A261B1" w:rsidRDefault="00617942">
      <w:pPr>
        <w:spacing w:after="160" w:line="259" w:lineRule="auto"/>
      </w:pPr>
      <w:r>
        <w:fldChar w:fldCharType="end"/>
      </w:r>
    </w:p>
    <w:p w:rsidR="00617942" w:rsidRDefault="00A261B1">
      <w:pPr>
        <w:spacing w:after="160" w:line="259" w:lineRule="auto"/>
      </w:pPr>
      <w:r>
        <w:br w:type="page"/>
      </w:r>
    </w:p>
    <w:p w:rsidR="00617942" w:rsidRDefault="00617942" w:rsidP="008903FD">
      <w:pPr>
        <w:pStyle w:val="Heading1"/>
        <w:ind w:left="2608" w:hanging="2608"/>
      </w:pPr>
      <w:bookmarkStart w:id="0" w:name="_Toc506974100"/>
      <w:r>
        <w:lastRenderedPageBreak/>
        <w:t>1. Johdant</w:t>
      </w:r>
      <w:r w:rsidR="00545880">
        <w:t>o</w:t>
      </w:r>
      <w:bookmarkEnd w:id="0"/>
    </w:p>
    <w:p w:rsidR="00A95F7B" w:rsidRDefault="00617942" w:rsidP="00545880">
      <w:pPr>
        <w:pStyle w:val="Heading1"/>
        <w:ind w:left="2608" w:hanging="2608"/>
      </w:pPr>
      <w:bookmarkStart w:id="1" w:name="_Toc506974101"/>
      <w:r>
        <w:t>1.1 Tausta</w:t>
      </w:r>
      <w:bookmarkEnd w:id="1"/>
    </w:p>
    <w:p w:rsidR="00545880" w:rsidRPr="00545880" w:rsidRDefault="008A3F51" w:rsidP="00F8130F">
      <w:pPr>
        <w:ind w:left="2608"/>
      </w:pPr>
      <w:r>
        <w:t>Tehdään nettisivu, jossa on ilmoittautuminen lan-tapahtumaan</w:t>
      </w:r>
      <w:r w:rsidR="00A70210">
        <w:t>.</w:t>
      </w:r>
    </w:p>
    <w:p w:rsidR="00A95F7B" w:rsidRDefault="00617942" w:rsidP="0002778B">
      <w:pPr>
        <w:pStyle w:val="Heading1"/>
        <w:ind w:left="2608" w:hanging="2608"/>
      </w:pPr>
      <w:bookmarkStart w:id="2" w:name="_Toc506974102"/>
      <w:r>
        <w:t>1.2 Dokumentin tarkoitus ja kattavuus</w:t>
      </w:r>
      <w:bookmarkEnd w:id="2"/>
    </w:p>
    <w:p w:rsidR="0002778B" w:rsidRPr="0002778B" w:rsidRDefault="0002778B" w:rsidP="00F8130F">
      <w:pPr>
        <w:ind w:left="2608"/>
      </w:pPr>
      <w:r w:rsidRPr="0002778B">
        <w:t xml:space="preserve">Tämä dokumentti on laadittu kuvaamaan lan-järjestelmän </w:t>
      </w:r>
      <w:r w:rsidR="00CE6C91">
        <w:t>toimintoja ja se on</w:t>
      </w:r>
      <w:r w:rsidRPr="0002778B">
        <w:t xml:space="preserve"> tarkoitettu tulevalle asiakkaalle.</w:t>
      </w:r>
    </w:p>
    <w:p w:rsidR="00A95F7B" w:rsidRDefault="00617942" w:rsidP="00A95F7B">
      <w:pPr>
        <w:pStyle w:val="Heading2"/>
        <w:ind w:left="2608" w:hanging="2608"/>
      </w:pPr>
      <w:bookmarkStart w:id="3" w:name="_Toc506974103"/>
      <w:r>
        <w:t>1.3 Tuotteen yleiskuvaus</w:t>
      </w:r>
      <w:bookmarkEnd w:id="3"/>
    </w:p>
    <w:p w:rsidR="00617942" w:rsidRDefault="000866CA" w:rsidP="00F8130F">
      <w:pPr>
        <w:ind w:left="2608"/>
      </w:pPr>
      <w:r>
        <w:t>Mahdollistaa ilmoittautumisen lan-tapahtumaa</w:t>
      </w:r>
      <w:r w:rsidR="00AC0FD8">
        <w:t>n ja siellä oleviin turnauksiin myös adminit voivat ha</w:t>
      </w:r>
      <w:bookmarkStart w:id="4" w:name="_GoBack"/>
      <w:bookmarkEnd w:id="4"/>
      <w:r w:rsidR="00AC0FD8">
        <w:t xml:space="preserve">llinnoida osallistujia </w:t>
      </w:r>
      <w:r w:rsidR="007E19C9">
        <w:t>ja turnauksia.</w:t>
      </w:r>
    </w:p>
    <w:p w:rsidR="00A261B1" w:rsidRPr="00CE6C91" w:rsidRDefault="00A261B1" w:rsidP="00F8130F">
      <w:pPr>
        <w:ind w:left="2608"/>
      </w:pPr>
      <w:r>
        <w:rPr>
          <w:noProof/>
          <w:lang w:eastAsia="fi-FI"/>
        </w:rPr>
        <w:drawing>
          <wp:inline distT="0" distB="0" distL="0" distR="0">
            <wp:extent cx="4488873" cy="1981200"/>
            <wp:effectExtent l="0" t="0" r="698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tuotteen yleiskuvaus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97489" cy="1985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6C91" w:rsidRDefault="00617942" w:rsidP="00CE6C91">
      <w:pPr>
        <w:pStyle w:val="Heading2"/>
      </w:pPr>
      <w:bookmarkStart w:id="5" w:name="_Toc506974104"/>
      <w:r>
        <w:t>1.4 Toteutusympäristö</w:t>
      </w:r>
      <w:bookmarkEnd w:id="5"/>
    </w:p>
    <w:p w:rsidR="00CE6C91" w:rsidRPr="00CE6C91" w:rsidRDefault="008B439B" w:rsidP="00F8130F">
      <w:pPr>
        <w:ind w:left="2608"/>
      </w:pPr>
      <w:r>
        <w:t>Koulun tarjoama palvelin</w:t>
      </w:r>
      <w:r w:rsidR="00F83A19">
        <w:t xml:space="preserve"> ja tietokanta phpmyadmin ja </w:t>
      </w:r>
      <w:r w:rsidR="00393391">
        <w:t>PHP</w:t>
      </w:r>
      <w:r w:rsidR="00F83A19">
        <w:t>.</w:t>
      </w:r>
    </w:p>
    <w:p w:rsidR="00617942" w:rsidRDefault="00617942" w:rsidP="00617942">
      <w:pPr>
        <w:pStyle w:val="Heading1"/>
      </w:pPr>
      <w:bookmarkStart w:id="6" w:name="_Toc506974105"/>
      <w:r>
        <w:t>2. Käsitteet</w:t>
      </w:r>
      <w:bookmarkEnd w:id="6"/>
      <w:r>
        <w:t xml:space="preserve"> </w:t>
      </w:r>
    </w:p>
    <w:p w:rsidR="00617942" w:rsidRDefault="00617942" w:rsidP="00617942">
      <w:pPr>
        <w:pStyle w:val="Heading2"/>
      </w:pPr>
      <w:bookmarkStart w:id="7" w:name="_Toc506974106"/>
      <w:r>
        <w:t>2.1 Käyttäjät</w:t>
      </w:r>
      <w:bookmarkEnd w:id="7"/>
      <w:r>
        <w:t xml:space="preserve"> </w:t>
      </w:r>
    </w:p>
    <w:p w:rsidR="0009687D" w:rsidRDefault="0009687D" w:rsidP="0009687D">
      <w:pPr>
        <w:ind w:left="2608"/>
      </w:pPr>
      <w:r>
        <w:t>Admin</w:t>
      </w:r>
      <w:r>
        <w:tab/>
        <w:t>Pääkäyttäjä ja ylläpitäjä</w:t>
      </w:r>
    </w:p>
    <w:p w:rsidR="0009687D" w:rsidRDefault="0009687D" w:rsidP="0009687D">
      <w:pPr>
        <w:ind w:left="2608"/>
      </w:pPr>
      <w:r>
        <w:t>Osallistuja</w:t>
      </w:r>
      <w:r>
        <w:tab/>
        <w:t>Henkilö, joka ilmoittautuu turnaukseen</w:t>
      </w:r>
    </w:p>
    <w:p w:rsidR="004E5A25" w:rsidRPr="004E5A25" w:rsidRDefault="0009687D" w:rsidP="0009687D">
      <w:pPr>
        <w:ind w:left="2608"/>
      </w:pPr>
      <w:r>
        <w:t>Lanit</w:t>
      </w:r>
      <w:r>
        <w:tab/>
        <w:t>Lan-tapahtuma</w:t>
      </w:r>
    </w:p>
    <w:p w:rsidR="00617942" w:rsidRDefault="00617942" w:rsidP="00617942">
      <w:pPr>
        <w:pStyle w:val="Heading2"/>
      </w:pPr>
      <w:bookmarkStart w:id="8" w:name="_Toc506974107"/>
      <w:r>
        <w:t>2.2 Turnaus</w:t>
      </w:r>
      <w:bookmarkEnd w:id="8"/>
    </w:p>
    <w:p w:rsidR="0009687D" w:rsidRDefault="0009687D" w:rsidP="0009687D">
      <w:pPr>
        <w:ind w:left="2608"/>
      </w:pPr>
      <w:r>
        <w:t>Ilmoittautuminen</w:t>
      </w:r>
      <w:r>
        <w:tab/>
        <w:t>Toimenpide, jolla turnaukseen ilmoittaudutaan</w:t>
      </w:r>
    </w:p>
    <w:p w:rsidR="004E5A25" w:rsidRPr="004E5A25" w:rsidRDefault="0009687D" w:rsidP="000028C1">
      <w:pPr>
        <w:ind w:left="2608"/>
      </w:pPr>
      <w:r>
        <w:t>Turnaus</w:t>
      </w:r>
      <w:r>
        <w:tab/>
        <w:t>Tilaisuus johon osallistujat ilmoittautuvat.</w:t>
      </w:r>
    </w:p>
    <w:p w:rsidR="004E5A25" w:rsidRPr="004E5A25" w:rsidRDefault="00617942" w:rsidP="00B56B37">
      <w:pPr>
        <w:pStyle w:val="Heading1"/>
      </w:pPr>
      <w:bookmarkStart w:id="9" w:name="_Toc506974108"/>
      <w:r>
        <w:lastRenderedPageBreak/>
        <w:t>3. Tiedot ja tietokannat</w:t>
      </w:r>
      <w:bookmarkEnd w:id="9"/>
    </w:p>
    <w:p w:rsidR="00617942" w:rsidRDefault="00617942" w:rsidP="00617942">
      <w:pPr>
        <w:pStyle w:val="Heading2"/>
      </w:pPr>
      <w:bookmarkStart w:id="10" w:name="_Toc506974109"/>
      <w:r>
        <w:t>3.1 ER-kaavio</w:t>
      </w:r>
      <w:bookmarkEnd w:id="10"/>
    </w:p>
    <w:p w:rsidR="004E5A25" w:rsidRPr="004E5A25" w:rsidRDefault="00B200E0" w:rsidP="00B200E0">
      <w:r>
        <w:object w:dxaOrig="13696" w:dyaOrig="96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.75pt;height:287.25pt" o:ole="">
            <v:imagedata r:id="rId8" o:title=""/>
          </v:shape>
          <o:OLEObject Type="Embed" ProgID="Visio.Drawing.15" ShapeID="_x0000_i1025" DrawAspect="Content" ObjectID="_1580716380" r:id="rId9"/>
        </w:object>
      </w:r>
    </w:p>
    <w:p w:rsidR="00617942" w:rsidRDefault="00617942" w:rsidP="00617942">
      <w:pPr>
        <w:pStyle w:val="Heading2"/>
      </w:pPr>
      <w:bookmarkStart w:id="11" w:name="_Toc506974110"/>
      <w:r>
        <w:lastRenderedPageBreak/>
        <w:t>3.2 Tietokantakaavio</w:t>
      </w:r>
      <w:bookmarkEnd w:id="11"/>
    </w:p>
    <w:p w:rsidR="004E5A25" w:rsidRPr="004E5A25" w:rsidRDefault="00C4623E" w:rsidP="004E5A25">
      <w:r>
        <w:object w:dxaOrig="12856" w:dyaOrig="10215">
          <v:shape id="_x0000_i1026" type="#_x0000_t75" style="width:510pt;height:405pt" o:ole="">
            <v:imagedata r:id="rId10" o:title=""/>
          </v:shape>
          <o:OLEObject Type="Embed" ProgID="Visio.Drawing.15" ShapeID="_x0000_i1026" DrawAspect="Content" ObjectID="_1580716381" r:id="rId11"/>
        </w:object>
      </w:r>
    </w:p>
    <w:p w:rsidR="00617942" w:rsidRDefault="00617942" w:rsidP="00617942">
      <w:pPr>
        <w:pStyle w:val="Heading1"/>
      </w:pPr>
      <w:bookmarkStart w:id="12" w:name="_Toc506974111"/>
      <w:r>
        <w:t>4. Näyttökartat</w:t>
      </w:r>
      <w:bookmarkEnd w:id="12"/>
    </w:p>
    <w:p w:rsidR="004E5A25" w:rsidRPr="004E5A25" w:rsidRDefault="004E5A25" w:rsidP="004E5A25"/>
    <w:p w:rsidR="00EB7D1C" w:rsidRDefault="004D0F4B" w:rsidP="004E5A25">
      <w:r>
        <w:object w:dxaOrig="11310" w:dyaOrig="5760">
          <v:shape id="_x0000_i1027" type="#_x0000_t75" style="width:465pt;height:237pt" o:ole="">
            <v:imagedata r:id="rId12" o:title=""/>
          </v:shape>
          <o:OLEObject Type="Embed" ProgID="Visio.Drawing.15" ShapeID="_x0000_i1027" DrawAspect="Content" ObjectID="_1580716382" r:id="rId13"/>
        </w:object>
      </w:r>
    </w:p>
    <w:p w:rsidR="00617942" w:rsidRDefault="00617942" w:rsidP="00617942">
      <w:pPr>
        <w:pStyle w:val="Heading1"/>
      </w:pPr>
      <w:bookmarkStart w:id="13" w:name="_Toc506974112"/>
      <w:r>
        <w:lastRenderedPageBreak/>
        <w:t>5.Toiminnot ja käyttötapaukset</w:t>
      </w:r>
      <w:bookmarkEnd w:id="13"/>
    </w:p>
    <w:p w:rsidR="00617942" w:rsidRDefault="00617942" w:rsidP="00617942">
      <w:pPr>
        <w:pStyle w:val="Heading2"/>
      </w:pPr>
      <w:bookmarkStart w:id="14" w:name="_Toc506974113"/>
      <w:r>
        <w:t>5.1 Lisää ilmoittautumisen</w:t>
      </w:r>
      <w:bookmarkEnd w:id="14"/>
    </w:p>
    <w:p w:rsidR="00C4623E" w:rsidRDefault="00C4623E" w:rsidP="00C4623E">
      <w:pPr>
        <w:tabs>
          <w:tab w:val="left" w:pos="3402"/>
        </w:tabs>
      </w:pPr>
      <w:r>
        <w:t>Tunniste</w:t>
      </w:r>
      <w:r>
        <w:tab/>
        <w:t>Ilmoittautuminen</w:t>
      </w:r>
    </w:p>
    <w:p w:rsidR="00C4623E" w:rsidRDefault="00C4623E" w:rsidP="004D0F4B">
      <w:pPr>
        <w:tabs>
          <w:tab w:val="left" w:pos="2610"/>
          <w:tab w:val="left" w:pos="3402"/>
        </w:tabs>
      </w:pPr>
      <w:r>
        <w:t>Kuvaus</w:t>
      </w:r>
      <w:r>
        <w:tab/>
      </w:r>
      <w:r w:rsidR="004D0F4B">
        <w:tab/>
      </w:r>
      <w:r>
        <w:t>Osallistuja lisää ilmoittautumistiedot onnistuneesti järjestelmään.</w:t>
      </w:r>
    </w:p>
    <w:p w:rsidR="00C4623E" w:rsidRDefault="00C4623E" w:rsidP="00C4623E">
      <w:pPr>
        <w:tabs>
          <w:tab w:val="left" w:pos="3402"/>
        </w:tabs>
        <w:ind w:left="1304" w:hanging="1304"/>
      </w:pPr>
      <w:r>
        <w:t>Tapahtumien kulku</w:t>
      </w:r>
      <w:r>
        <w:tab/>
        <w:t>Osallistuja kirjoittaa nimensä ja yhteystietonsa, kaikki tiedot ovat pakollisia.</w:t>
      </w:r>
      <w:r w:rsidR="00322EAA">
        <w:t xml:space="preserve"> </w:t>
      </w:r>
    </w:p>
    <w:p w:rsidR="00322EAA" w:rsidRDefault="00322EAA" w:rsidP="00322EAA">
      <w:pPr>
        <w:tabs>
          <w:tab w:val="left" w:pos="3402"/>
        </w:tabs>
        <w:ind w:left="1304" w:hanging="1304"/>
      </w:pPr>
      <w:r>
        <w:tab/>
      </w:r>
      <w:r>
        <w:tab/>
        <w:t xml:space="preserve">Painamalla nappia osallistuja saa sähköpostiin </w:t>
      </w:r>
      <w:r w:rsidR="00597F48">
        <w:t>vahvistuksen</w:t>
      </w:r>
      <w:r>
        <w:t xml:space="preserve"> ja kun se on</w:t>
      </w:r>
    </w:p>
    <w:p w:rsidR="00322EAA" w:rsidRDefault="00322EAA" w:rsidP="00322EAA">
      <w:pPr>
        <w:tabs>
          <w:tab w:val="left" w:pos="3402"/>
        </w:tabs>
        <w:ind w:left="1304" w:hanging="1304"/>
      </w:pPr>
      <w:r>
        <w:tab/>
      </w:r>
      <w:r>
        <w:tab/>
        <w:t>vahvi</w:t>
      </w:r>
      <w:r w:rsidR="005241D1">
        <w:t>s</w:t>
      </w:r>
      <w:r>
        <w:t>tettu, tiedot menevät kantaan.</w:t>
      </w:r>
    </w:p>
    <w:p w:rsidR="00322EAA" w:rsidRDefault="00322EAA" w:rsidP="00C4623E">
      <w:pPr>
        <w:tabs>
          <w:tab w:val="left" w:pos="3402"/>
        </w:tabs>
        <w:ind w:left="1304" w:hanging="1304"/>
      </w:pPr>
      <w:r>
        <w:t>Vaihtoeht</w:t>
      </w:r>
      <w:r w:rsidR="00021DF3">
        <w:t>oinen tapahtumien kulku</w:t>
      </w:r>
      <w:r w:rsidR="00021DF3">
        <w:tab/>
        <w:t>Tieto puuttuu, ilmoittautuminen ei onnistu, lomake tulostuu uudestaan ja</w:t>
      </w:r>
    </w:p>
    <w:p w:rsidR="00021DF3" w:rsidRDefault="00021DF3" w:rsidP="00C4623E">
      <w:pPr>
        <w:tabs>
          <w:tab w:val="left" w:pos="3402"/>
        </w:tabs>
        <w:ind w:left="1304" w:hanging="1304"/>
      </w:pPr>
      <w:r>
        <w:tab/>
      </w:r>
      <w:r>
        <w:tab/>
        <w:t>tulee virheilmoitus</w:t>
      </w:r>
      <w:r w:rsidR="003624D0">
        <w:t>.</w:t>
      </w:r>
    </w:p>
    <w:p w:rsidR="003624D0" w:rsidRDefault="003624D0" w:rsidP="00C4623E">
      <w:pPr>
        <w:tabs>
          <w:tab w:val="left" w:pos="3402"/>
        </w:tabs>
        <w:ind w:left="1304" w:hanging="1304"/>
      </w:pPr>
      <w:r>
        <w:t>Loppuehto</w:t>
      </w:r>
      <w:r w:rsidR="00F5571B">
        <w:tab/>
      </w:r>
      <w:r w:rsidR="00F5571B">
        <w:tab/>
        <w:t>Osallistuja on onnistuneesti ilmoittautunut</w:t>
      </w:r>
    </w:p>
    <w:p w:rsidR="00681476" w:rsidRDefault="00681476" w:rsidP="00C4623E">
      <w:pPr>
        <w:tabs>
          <w:tab w:val="left" w:pos="3402"/>
        </w:tabs>
        <w:ind w:left="1304" w:hanging="1304"/>
      </w:pPr>
      <w:r>
        <w:t>Käyttäjät</w:t>
      </w:r>
      <w:r>
        <w:tab/>
      </w:r>
      <w:r>
        <w:tab/>
        <w:t>Osallistujat</w:t>
      </w:r>
    </w:p>
    <w:p w:rsidR="00206714" w:rsidRDefault="00206714" w:rsidP="00C4623E">
      <w:pPr>
        <w:tabs>
          <w:tab w:val="left" w:pos="3402"/>
        </w:tabs>
        <w:ind w:left="1304" w:hanging="1304"/>
      </w:pPr>
      <w:r>
        <w:t>Versio</w:t>
      </w:r>
      <w:r>
        <w:tab/>
      </w:r>
      <w:r>
        <w:tab/>
        <w:t>1.0</w:t>
      </w:r>
    </w:p>
    <w:p w:rsidR="00EB7D1C" w:rsidRDefault="00EB7D1C" w:rsidP="00C4623E">
      <w:pPr>
        <w:tabs>
          <w:tab w:val="left" w:pos="3402"/>
        </w:tabs>
        <w:ind w:left="1304" w:hanging="1304"/>
      </w:pPr>
      <w:r>
        <w:rPr>
          <w:noProof/>
          <w:lang w:eastAsia="fi-FI"/>
        </w:rPr>
        <w:drawing>
          <wp:inline distT="0" distB="0" distL="0" distR="0">
            <wp:extent cx="3448531" cy="3667637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näyttömalli ilmoittautuminen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48531" cy="3667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46FA" w:rsidRDefault="00EB7D1C" w:rsidP="008F46FA">
      <w:pPr>
        <w:pStyle w:val="Heading2"/>
      </w:pPr>
      <w:r>
        <w:br w:type="page"/>
      </w:r>
      <w:bookmarkStart w:id="15" w:name="_Toc506974114"/>
      <w:r w:rsidR="008F46FA">
        <w:lastRenderedPageBreak/>
        <w:t>5.2 Katsoo tietoja</w:t>
      </w:r>
      <w:bookmarkEnd w:id="15"/>
    </w:p>
    <w:p w:rsidR="00757B6A" w:rsidRDefault="00757B6A" w:rsidP="00757B6A">
      <w:pPr>
        <w:tabs>
          <w:tab w:val="left" w:pos="3402"/>
        </w:tabs>
      </w:pPr>
      <w:r>
        <w:t>Tunniste</w:t>
      </w:r>
      <w:r>
        <w:tab/>
      </w:r>
      <w:r w:rsidR="00124116">
        <w:t>Katsoo tietoja</w:t>
      </w:r>
    </w:p>
    <w:p w:rsidR="00757B6A" w:rsidRDefault="00757B6A" w:rsidP="00757B6A">
      <w:pPr>
        <w:tabs>
          <w:tab w:val="left" w:pos="3402"/>
        </w:tabs>
      </w:pPr>
      <w:r>
        <w:t>Kuvaus</w:t>
      </w:r>
      <w:r>
        <w:tab/>
        <w:t xml:space="preserve">Osallistuja </w:t>
      </w:r>
      <w:r w:rsidR="00124116">
        <w:t>katsoo tietoja tapahtumasta</w:t>
      </w:r>
    </w:p>
    <w:p w:rsidR="00757B6A" w:rsidRDefault="00757B6A" w:rsidP="00124116">
      <w:pPr>
        <w:tabs>
          <w:tab w:val="left" w:pos="3402"/>
        </w:tabs>
        <w:ind w:left="1304" w:hanging="1304"/>
      </w:pPr>
      <w:r>
        <w:t>Tapahtumien kulku</w:t>
      </w:r>
      <w:r w:rsidR="00124116">
        <w:tab/>
        <w:t>Osallistuja klikkaa linkkiä mistä näkee tiedot</w:t>
      </w:r>
    </w:p>
    <w:p w:rsidR="00757B6A" w:rsidRDefault="00757B6A" w:rsidP="00757B6A">
      <w:pPr>
        <w:tabs>
          <w:tab w:val="left" w:pos="3402"/>
        </w:tabs>
        <w:ind w:left="1304" w:hanging="1304"/>
      </w:pPr>
      <w:r>
        <w:t>Vaihtoehtoinen tapahtumien kulku</w:t>
      </w:r>
      <w:r>
        <w:tab/>
        <w:t>Tieto puuttuu</w:t>
      </w:r>
    </w:p>
    <w:p w:rsidR="00757B6A" w:rsidRDefault="00C45E63" w:rsidP="00124116">
      <w:pPr>
        <w:tabs>
          <w:tab w:val="left" w:pos="3402"/>
        </w:tabs>
      </w:pPr>
      <w:r>
        <w:t>Loppuehto</w:t>
      </w:r>
      <w:r>
        <w:tab/>
        <w:t>Osallistuja</w:t>
      </w:r>
      <w:r w:rsidR="00124116">
        <w:t xml:space="preserve"> näkee tapahtuman tiedot</w:t>
      </w:r>
    </w:p>
    <w:p w:rsidR="00757B6A" w:rsidRDefault="00757B6A" w:rsidP="00757B6A">
      <w:pPr>
        <w:tabs>
          <w:tab w:val="left" w:pos="3402"/>
        </w:tabs>
        <w:ind w:left="1304" w:hanging="1304"/>
      </w:pPr>
      <w:r>
        <w:t>Käyttäjät</w:t>
      </w:r>
      <w:r>
        <w:tab/>
      </w:r>
      <w:r>
        <w:tab/>
        <w:t>Osallistujat</w:t>
      </w:r>
    </w:p>
    <w:p w:rsidR="00757B6A" w:rsidRDefault="00757B6A" w:rsidP="00757B6A">
      <w:pPr>
        <w:tabs>
          <w:tab w:val="left" w:pos="3402"/>
        </w:tabs>
        <w:ind w:left="1304" w:hanging="1304"/>
      </w:pPr>
      <w:r>
        <w:t>Versio</w:t>
      </w:r>
      <w:r>
        <w:tab/>
      </w:r>
      <w:r>
        <w:tab/>
        <w:t>1.0</w:t>
      </w:r>
    </w:p>
    <w:p w:rsidR="008F46FA" w:rsidRDefault="004B365F" w:rsidP="008F46FA">
      <w:r>
        <w:t>Näyttömalli</w:t>
      </w:r>
    </w:p>
    <w:p w:rsidR="006807AB" w:rsidRPr="008F46FA" w:rsidRDefault="006807AB" w:rsidP="008F46FA">
      <w:r>
        <w:rPr>
          <w:noProof/>
          <w:lang w:eastAsia="fi-FI"/>
        </w:rPr>
        <w:drawing>
          <wp:inline distT="0" distB="0" distL="0" distR="0">
            <wp:extent cx="4467849" cy="4677428"/>
            <wp:effectExtent l="0" t="0" r="9525" b="889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tietoja näyttömalli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7849" cy="4677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7942" w:rsidRDefault="008F46FA" w:rsidP="007C3958">
      <w:pPr>
        <w:pStyle w:val="Heading2"/>
      </w:pPr>
      <w:r>
        <w:br w:type="page"/>
      </w:r>
      <w:bookmarkStart w:id="16" w:name="_Toc506974115"/>
      <w:r>
        <w:lastRenderedPageBreak/>
        <w:t>5.3</w:t>
      </w:r>
      <w:r w:rsidR="00617942">
        <w:t xml:space="preserve"> </w:t>
      </w:r>
      <w:r w:rsidR="003465B7">
        <w:t>Kirjautuu</w:t>
      </w:r>
      <w:bookmarkEnd w:id="16"/>
    </w:p>
    <w:p w:rsidR="00EB7D1C" w:rsidRDefault="00EB7D1C" w:rsidP="00EB7D1C">
      <w:pPr>
        <w:tabs>
          <w:tab w:val="left" w:pos="3402"/>
        </w:tabs>
      </w:pPr>
      <w:r>
        <w:t>Tunniste</w:t>
      </w:r>
      <w:r>
        <w:tab/>
      </w:r>
      <w:r w:rsidR="00945319">
        <w:t>Kirjautuminen</w:t>
      </w:r>
    </w:p>
    <w:p w:rsidR="00EB7D1C" w:rsidRDefault="00EB7D1C" w:rsidP="00EB7D1C">
      <w:pPr>
        <w:tabs>
          <w:tab w:val="left" w:pos="3402"/>
        </w:tabs>
      </w:pPr>
      <w:r>
        <w:t>Kuvaus</w:t>
      </w:r>
      <w:r>
        <w:tab/>
      </w:r>
      <w:r w:rsidR="00945319">
        <w:t>Kirjautuu onnistuneesti järjestelmään.</w:t>
      </w:r>
    </w:p>
    <w:p w:rsidR="00EB7D1C" w:rsidRDefault="00EB7D1C" w:rsidP="00EB7D1C">
      <w:pPr>
        <w:tabs>
          <w:tab w:val="left" w:pos="3402"/>
        </w:tabs>
      </w:pPr>
      <w:r>
        <w:t>Tapahtumien kulku</w:t>
      </w:r>
      <w:r>
        <w:tab/>
      </w:r>
      <w:r w:rsidR="00945319">
        <w:t>Admin kirjoittaa tunnukset. Kirjautuu sisään järjestelmään.</w:t>
      </w:r>
    </w:p>
    <w:p w:rsidR="00945319" w:rsidRDefault="00945319" w:rsidP="00EB7D1C">
      <w:pPr>
        <w:tabs>
          <w:tab w:val="left" w:pos="3402"/>
        </w:tabs>
      </w:pPr>
      <w:r>
        <w:t>Vaihtoehtoinen kulku</w:t>
      </w:r>
      <w:r>
        <w:tab/>
        <w:t xml:space="preserve">Tunnukset ovat väärin, virheilmoitus ja kenttä </w:t>
      </w:r>
      <w:proofErr w:type="gramStart"/>
      <w:r>
        <w:t>tyhjentyy</w:t>
      </w:r>
      <w:proofErr w:type="gramEnd"/>
      <w:r>
        <w:t>.</w:t>
      </w:r>
    </w:p>
    <w:p w:rsidR="00652DEB" w:rsidRDefault="00652DEB" w:rsidP="00EB7D1C">
      <w:pPr>
        <w:tabs>
          <w:tab w:val="left" w:pos="3402"/>
        </w:tabs>
      </w:pPr>
      <w:r>
        <w:t>Loppuehto</w:t>
      </w:r>
      <w:r>
        <w:tab/>
      </w:r>
      <w:r w:rsidR="00FF6E8B">
        <w:t>Admin on kirjautunut järjestelmään.</w:t>
      </w:r>
    </w:p>
    <w:p w:rsidR="00652DEB" w:rsidRDefault="00652DEB" w:rsidP="00EB7D1C">
      <w:pPr>
        <w:tabs>
          <w:tab w:val="left" w:pos="3402"/>
        </w:tabs>
      </w:pPr>
      <w:r>
        <w:t>Käyttäjät</w:t>
      </w:r>
      <w:r>
        <w:tab/>
        <w:t>Osallistujat</w:t>
      </w:r>
    </w:p>
    <w:p w:rsidR="00652DEB" w:rsidRDefault="00652DEB" w:rsidP="00EB7D1C">
      <w:pPr>
        <w:tabs>
          <w:tab w:val="left" w:pos="3402"/>
        </w:tabs>
      </w:pPr>
      <w:r>
        <w:t>Versio</w:t>
      </w:r>
      <w:r>
        <w:tab/>
        <w:t>1.0</w:t>
      </w:r>
    </w:p>
    <w:p w:rsidR="00652DEB" w:rsidRDefault="00652DEB" w:rsidP="00EB7D1C">
      <w:pPr>
        <w:tabs>
          <w:tab w:val="left" w:pos="3402"/>
        </w:tabs>
      </w:pPr>
      <w:r>
        <w:t>Näyttö</w:t>
      </w:r>
      <w:r w:rsidR="008563A3">
        <w:t>malli</w:t>
      </w:r>
    </w:p>
    <w:p w:rsidR="008563A3" w:rsidRDefault="008563A3" w:rsidP="00EB7D1C">
      <w:pPr>
        <w:tabs>
          <w:tab w:val="left" w:pos="3402"/>
        </w:tabs>
      </w:pPr>
      <w:r>
        <w:rPr>
          <w:noProof/>
          <w:lang w:eastAsia="fi-FI"/>
        </w:rPr>
        <w:drawing>
          <wp:inline distT="0" distB="0" distL="0" distR="0">
            <wp:extent cx="3496163" cy="3715268"/>
            <wp:effectExtent l="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kirjautuminen malli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96163" cy="37152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4B45" w:rsidRDefault="008563A3" w:rsidP="00E64690">
      <w:pPr>
        <w:pStyle w:val="Heading2"/>
      </w:pPr>
      <w:r>
        <w:br w:type="page"/>
      </w:r>
      <w:bookmarkStart w:id="17" w:name="_Toc506974116"/>
      <w:r w:rsidR="00617942">
        <w:lastRenderedPageBreak/>
        <w:t>5</w:t>
      </w:r>
      <w:r w:rsidR="004D0F4B">
        <w:t>.4</w:t>
      </w:r>
      <w:r w:rsidR="00617942">
        <w:t xml:space="preserve"> </w:t>
      </w:r>
      <w:r w:rsidR="00F74B45">
        <w:t>H</w:t>
      </w:r>
      <w:r w:rsidR="00F43869">
        <w:t>allitsee osallistujia</w:t>
      </w:r>
      <w:bookmarkEnd w:id="17"/>
    </w:p>
    <w:p w:rsidR="00F43869" w:rsidRDefault="00F43869" w:rsidP="00F74B45">
      <w:pPr>
        <w:tabs>
          <w:tab w:val="left" w:pos="3402"/>
        </w:tabs>
      </w:pPr>
      <w:r>
        <w:t>Tunniste</w:t>
      </w:r>
      <w:r>
        <w:tab/>
        <w:t>Osallistujat</w:t>
      </w:r>
    </w:p>
    <w:p w:rsidR="00F43869" w:rsidRDefault="00F43869" w:rsidP="00F74B45">
      <w:pPr>
        <w:tabs>
          <w:tab w:val="left" w:pos="3402"/>
        </w:tabs>
      </w:pPr>
      <w:r>
        <w:t>Kuvaus</w:t>
      </w:r>
      <w:r>
        <w:tab/>
        <w:t xml:space="preserve">Admin näkee osallistujat ja niiden tiedot, </w:t>
      </w:r>
      <w:r w:rsidR="00AB6715">
        <w:t>Admin</w:t>
      </w:r>
      <w:r>
        <w:t xml:space="preserve"> voi poistaa osallistujan,</w:t>
      </w:r>
    </w:p>
    <w:p w:rsidR="00F43869" w:rsidRDefault="00F43869" w:rsidP="00F74B45">
      <w:pPr>
        <w:tabs>
          <w:tab w:val="left" w:pos="3402"/>
        </w:tabs>
      </w:pPr>
      <w:r>
        <w:tab/>
        <w:t>muokata osallistujaa tai lisätä uuden.</w:t>
      </w:r>
    </w:p>
    <w:p w:rsidR="00F43869" w:rsidRDefault="00F43869" w:rsidP="00F74B45">
      <w:pPr>
        <w:tabs>
          <w:tab w:val="left" w:pos="3402"/>
        </w:tabs>
      </w:pPr>
      <w:r>
        <w:t>Alkuehto</w:t>
      </w:r>
      <w:r>
        <w:tab/>
        <w:t>Admin on kirjautunut.</w:t>
      </w:r>
    </w:p>
    <w:p w:rsidR="004A6D37" w:rsidRDefault="004A6D37" w:rsidP="00F74B45">
      <w:pPr>
        <w:tabs>
          <w:tab w:val="left" w:pos="3402"/>
        </w:tabs>
      </w:pPr>
      <w:r>
        <w:t>Tapahtumien kulku</w:t>
      </w:r>
      <w:r>
        <w:tab/>
        <w:t>Admin on kirjautunut onnis</w:t>
      </w:r>
      <w:r w:rsidR="00610347">
        <w:t xml:space="preserve">tuneesti ja avaa sivun, jossa ovat </w:t>
      </w:r>
      <w:r>
        <w:t>osallistujat.</w:t>
      </w:r>
    </w:p>
    <w:p w:rsidR="00E27200" w:rsidRDefault="00E27200" w:rsidP="00F74B45">
      <w:pPr>
        <w:tabs>
          <w:tab w:val="left" w:pos="3402"/>
        </w:tabs>
      </w:pPr>
      <w:r>
        <w:t>Loppuehto</w:t>
      </w:r>
      <w:r>
        <w:tab/>
        <w:t>Admin on onnistuneesti saanut näkyville osallistujat ja muokattavissa</w:t>
      </w:r>
      <w:r w:rsidR="008A5DEE">
        <w:t>.</w:t>
      </w:r>
    </w:p>
    <w:p w:rsidR="00EC70DC" w:rsidRDefault="00EC70DC" w:rsidP="00F74B45">
      <w:pPr>
        <w:tabs>
          <w:tab w:val="left" w:pos="3402"/>
        </w:tabs>
      </w:pPr>
      <w:r>
        <w:t>Erikoisvaatimukset</w:t>
      </w:r>
      <w:r>
        <w:tab/>
        <w:t>Osallistujien tiedot on tietokannassa.</w:t>
      </w:r>
    </w:p>
    <w:p w:rsidR="008D4B57" w:rsidRDefault="008D4B57" w:rsidP="00F74B45">
      <w:pPr>
        <w:tabs>
          <w:tab w:val="left" w:pos="3402"/>
        </w:tabs>
      </w:pPr>
      <w:r>
        <w:t>Käyttäjät</w:t>
      </w:r>
      <w:r>
        <w:tab/>
        <w:t>Admin</w:t>
      </w:r>
    </w:p>
    <w:p w:rsidR="008D4B57" w:rsidRDefault="008D4B57" w:rsidP="00F74B45">
      <w:pPr>
        <w:tabs>
          <w:tab w:val="left" w:pos="3402"/>
        </w:tabs>
      </w:pPr>
      <w:r>
        <w:t>Versio</w:t>
      </w:r>
      <w:r>
        <w:tab/>
        <w:t>1.0</w:t>
      </w:r>
    </w:p>
    <w:p w:rsidR="009E49AD" w:rsidRDefault="009E49AD" w:rsidP="00F74B45">
      <w:pPr>
        <w:tabs>
          <w:tab w:val="left" w:pos="3402"/>
        </w:tabs>
      </w:pPr>
      <w:r>
        <w:t>Näyttömalli</w:t>
      </w:r>
    </w:p>
    <w:p w:rsidR="00465FF5" w:rsidRDefault="00465FF5" w:rsidP="00F74B45">
      <w:pPr>
        <w:tabs>
          <w:tab w:val="left" w:pos="3402"/>
        </w:tabs>
      </w:pPr>
      <w:r>
        <w:rPr>
          <w:noProof/>
          <w:lang w:eastAsia="fi-FI"/>
        </w:rPr>
        <w:drawing>
          <wp:inline distT="0" distB="0" distL="0" distR="0">
            <wp:extent cx="4439270" cy="4686954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osallistujien tiedot näyttömalli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39270" cy="46869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7942" w:rsidRDefault="00465FF5" w:rsidP="00617942">
      <w:pPr>
        <w:pStyle w:val="Heading2"/>
      </w:pPr>
      <w:r>
        <w:br w:type="page"/>
      </w:r>
      <w:bookmarkStart w:id="18" w:name="_Toc506974117"/>
      <w:r w:rsidR="005423C5">
        <w:lastRenderedPageBreak/>
        <w:t>5.</w:t>
      </w:r>
      <w:r w:rsidR="004D0F4B">
        <w:t>5</w:t>
      </w:r>
      <w:r w:rsidR="00617942">
        <w:t xml:space="preserve"> </w:t>
      </w:r>
      <w:r w:rsidR="00F75499">
        <w:t>Hallinnoi turnausta</w:t>
      </w:r>
      <w:bookmarkEnd w:id="18"/>
      <w:r w:rsidR="00617942">
        <w:t xml:space="preserve"> </w:t>
      </w:r>
    </w:p>
    <w:p w:rsidR="00BB3833" w:rsidRDefault="00B322DA" w:rsidP="00B322DA">
      <w:pPr>
        <w:tabs>
          <w:tab w:val="left" w:pos="3402"/>
        </w:tabs>
      </w:pPr>
      <w:r>
        <w:t>Tunniste</w:t>
      </w:r>
      <w:r>
        <w:tab/>
        <w:t>Tiedot</w:t>
      </w:r>
    </w:p>
    <w:p w:rsidR="00B322DA" w:rsidRDefault="00B322DA" w:rsidP="00B322DA">
      <w:pPr>
        <w:tabs>
          <w:tab w:val="left" w:pos="3402"/>
        </w:tabs>
      </w:pPr>
      <w:r>
        <w:t>Kuvaus</w:t>
      </w:r>
      <w:r>
        <w:tab/>
        <w:t>Admin näkee turnauksen tiedot, voi poistaa turnauksen, hallinnoi sen</w:t>
      </w:r>
    </w:p>
    <w:p w:rsidR="00B322DA" w:rsidRDefault="00B322DA" w:rsidP="00B322DA">
      <w:pPr>
        <w:tabs>
          <w:tab w:val="left" w:pos="3402"/>
        </w:tabs>
      </w:pPr>
      <w:r>
        <w:tab/>
      </w:r>
      <w:r w:rsidR="00DC27EA">
        <w:t>osallistujia. Myös voi tehdä uuden turnauksen.</w:t>
      </w:r>
    </w:p>
    <w:p w:rsidR="00DC27EA" w:rsidRDefault="00DC27EA" w:rsidP="00B322DA">
      <w:pPr>
        <w:tabs>
          <w:tab w:val="left" w:pos="3402"/>
        </w:tabs>
      </w:pPr>
      <w:r>
        <w:t>Tapahtumien kulku</w:t>
      </w:r>
      <w:r>
        <w:tab/>
        <w:t xml:space="preserve">Admin </w:t>
      </w:r>
      <w:r w:rsidR="00501F40">
        <w:t>hallinnoi onnistuneesti turnausta.</w:t>
      </w:r>
    </w:p>
    <w:p w:rsidR="00D231FF" w:rsidRDefault="00D231FF" w:rsidP="00B322DA">
      <w:pPr>
        <w:tabs>
          <w:tab w:val="left" w:pos="3402"/>
        </w:tabs>
      </w:pPr>
      <w:r>
        <w:t>Loppuehto</w:t>
      </w:r>
      <w:r>
        <w:tab/>
        <w:t xml:space="preserve">Pystyy </w:t>
      </w:r>
      <w:r w:rsidR="008051D2">
        <w:t>hallinnoimaan</w:t>
      </w:r>
      <w:r>
        <w:t>.</w:t>
      </w:r>
    </w:p>
    <w:p w:rsidR="0099638E" w:rsidRDefault="0099638E" w:rsidP="00B322DA">
      <w:pPr>
        <w:tabs>
          <w:tab w:val="left" w:pos="3402"/>
        </w:tabs>
      </w:pPr>
      <w:r>
        <w:t>Erikoisvaatimukset</w:t>
      </w:r>
      <w:r>
        <w:tab/>
        <w:t>Osallistujien tiedot näkyvät.</w:t>
      </w:r>
    </w:p>
    <w:p w:rsidR="001548DC" w:rsidRDefault="001548DC" w:rsidP="00B322DA">
      <w:pPr>
        <w:tabs>
          <w:tab w:val="left" w:pos="3402"/>
        </w:tabs>
      </w:pPr>
      <w:r>
        <w:t>Käyttäjät</w:t>
      </w:r>
      <w:r>
        <w:tab/>
        <w:t>Admin</w:t>
      </w:r>
    </w:p>
    <w:p w:rsidR="001548DC" w:rsidRDefault="001548DC" w:rsidP="00B322DA">
      <w:pPr>
        <w:tabs>
          <w:tab w:val="left" w:pos="3402"/>
        </w:tabs>
      </w:pPr>
      <w:r>
        <w:t>Versio</w:t>
      </w:r>
      <w:r>
        <w:tab/>
        <w:t>1.0</w:t>
      </w:r>
    </w:p>
    <w:p w:rsidR="0066129B" w:rsidRDefault="0066129B" w:rsidP="00B322DA">
      <w:pPr>
        <w:tabs>
          <w:tab w:val="left" w:pos="3402"/>
        </w:tabs>
      </w:pPr>
      <w:r>
        <w:t>Näyttömalli</w:t>
      </w:r>
    </w:p>
    <w:p w:rsidR="00AE1B8C" w:rsidRDefault="008F46FA" w:rsidP="00B322DA">
      <w:pPr>
        <w:tabs>
          <w:tab w:val="left" w:pos="3402"/>
        </w:tabs>
      </w:pPr>
      <w:r>
        <w:rPr>
          <w:noProof/>
          <w:lang w:eastAsia="fi-FI"/>
        </w:rPr>
        <w:drawing>
          <wp:inline distT="0" distB="0" distL="0" distR="0">
            <wp:extent cx="4420217" cy="4686954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hallinnoi turnauksia näyttömalli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20217" cy="46869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1B8C" w:rsidRDefault="00AE1B8C">
      <w:pPr>
        <w:spacing w:after="160" w:line="259" w:lineRule="auto"/>
      </w:pPr>
      <w:r>
        <w:br w:type="page"/>
      </w:r>
    </w:p>
    <w:p w:rsidR="008F46FA" w:rsidRDefault="00AE1B8C" w:rsidP="00AE1B8C">
      <w:pPr>
        <w:pStyle w:val="Heading2"/>
      </w:pPr>
      <w:bookmarkStart w:id="19" w:name="_Toc506974118"/>
      <w:r>
        <w:lastRenderedPageBreak/>
        <w:t>5.6 Hallinnoi tietoja</w:t>
      </w:r>
      <w:bookmarkEnd w:id="19"/>
    </w:p>
    <w:p w:rsidR="00191DE2" w:rsidRDefault="00191DE2" w:rsidP="00191DE2">
      <w:pPr>
        <w:tabs>
          <w:tab w:val="left" w:pos="3402"/>
        </w:tabs>
      </w:pPr>
      <w:r>
        <w:t>Tunniste</w:t>
      </w:r>
      <w:r>
        <w:tab/>
        <w:t>Tiedot</w:t>
      </w:r>
    </w:p>
    <w:p w:rsidR="00191DE2" w:rsidRDefault="00191DE2" w:rsidP="00B1135A">
      <w:pPr>
        <w:tabs>
          <w:tab w:val="left" w:pos="3402"/>
        </w:tabs>
      </w:pPr>
      <w:r>
        <w:t>Kuvaus</w:t>
      </w:r>
      <w:r>
        <w:tab/>
      </w:r>
      <w:r w:rsidR="00B1135A">
        <w:t>Admin näkee yleistä tietoa tapahtumasta ja pystyy muokkaamaan sitä.</w:t>
      </w:r>
    </w:p>
    <w:p w:rsidR="00191DE2" w:rsidRDefault="00191DE2" w:rsidP="00191DE2">
      <w:pPr>
        <w:tabs>
          <w:tab w:val="left" w:pos="3402"/>
        </w:tabs>
      </w:pPr>
      <w:r>
        <w:t>Tapahtumien kulku</w:t>
      </w:r>
      <w:r>
        <w:tab/>
        <w:t xml:space="preserve">Admin hallinnoi onnistuneesti </w:t>
      </w:r>
      <w:r w:rsidR="00B1135A">
        <w:t>tietoja</w:t>
      </w:r>
    </w:p>
    <w:p w:rsidR="00191DE2" w:rsidRDefault="00191DE2" w:rsidP="00191DE2">
      <w:pPr>
        <w:tabs>
          <w:tab w:val="left" w:pos="3402"/>
        </w:tabs>
      </w:pPr>
      <w:r>
        <w:t>Loppuehto</w:t>
      </w:r>
      <w:r>
        <w:tab/>
        <w:t>Pystyy hallinnoimaan.</w:t>
      </w:r>
    </w:p>
    <w:p w:rsidR="00191DE2" w:rsidRDefault="00191DE2" w:rsidP="00191DE2">
      <w:pPr>
        <w:tabs>
          <w:tab w:val="left" w:pos="3402"/>
        </w:tabs>
      </w:pPr>
      <w:r>
        <w:t>Erikoisvaatimukset</w:t>
      </w:r>
      <w:r>
        <w:tab/>
      </w:r>
      <w:r w:rsidR="00B1135A">
        <w:t>Tiedot näkyvät.</w:t>
      </w:r>
    </w:p>
    <w:p w:rsidR="00191DE2" w:rsidRDefault="00191DE2" w:rsidP="00191DE2">
      <w:pPr>
        <w:tabs>
          <w:tab w:val="left" w:pos="3402"/>
        </w:tabs>
      </w:pPr>
      <w:r>
        <w:t>Käyttäjät</w:t>
      </w:r>
      <w:r>
        <w:tab/>
        <w:t>Admin</w:t>
      </w:r>
    </w:p>
    <w:p w:rsidR="00191DE2" w:rsidRDefault="00191DE2" w:rsidP="00191DE2">
      <w:pPr>
        <w:tabs>
          <w:tab w:val="left" w:pos="3402"/>
        </w:tabs>
      </w:pPr>
      <w:r>
        <w:t>Versio</w:t>
      </w:r>
      <w:r>
        <w:tab/>
        <w:t>1.0</w:t>
      </w:r>
    </w:p>
    <w:p w:rsidR="00191DE2" w:rsidRDefault="00191DE2" w:rsidP="00191DE2">
      <w:pPr>
        <w:tabs>
          <w:tab w:val="left" w:pos="3402"/>
        </w:tabs>
      </w:pPr>
      <w:r>
        <w:t>Näyttömalli</w:t>
      </w:r>
    </w:p>
    <w:p w:rsidR="00B21ABF" w:rsidRDefault="00B21ABF" w:rsidP="00191DE2">
      <w:pPr>
        <w:tabs>
          <w:tab w:val="left" w:pos="3402"/>
        </w:tabs>
      </w:pPr>
      <w:r>
        <w:rPr>
          <w:noProof/>
          <w:lang w:eastAsia="fi-FI"/>
        </w:rPr>
        <w:drawing>
          <wp:inline distT="0" distB="0" distL="0" distR="0">
            <wp:extent cx="4448796" cy="4715533"/>
            <wp:effectExtent l="0" t="0" r="9525" b="889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hallinnoi tietoja näyttömalli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48796" cy="47155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7942" w:rsidRDefault="00191DE2" w:rsidP="00191DE2">
      <w:pPr>
        <w:pStyle w:val="Heading1"/>
      </w:pPr>
      <w:r>
        <w:br w:type="page"/>
      </w:r>
      <w:bookmarkStart w:id="20" w:name="_Toc506974119"/>
      <w:r w:rsidR="00617942">
        <w:lastRenderedPageBreak/>
        <w:t>6. Ulkoiset liittymät</w:t>
      </w:r>
      <w:bookmarkEnd w:id="20"/>
    </w:p>
    <w:p w:rsidR="00617942" w:rsidRDefault="00617942" w:rsidP="00617942">
      <w:pPr>
        <w:pStyle w:val="Heading2"/>
      </w:pPr>
      <w:bookmarkStart w:id="21" w:name="_Toc506974120"/>
      <w:r>
        <w:t>6.1 Laitteistoliittymät</w:t>
      </w:r>
      <w:bookmarkEnd w:id="21"/>
    </w:p>
    <w:p w:rsidR="008F33FB" w:rsidRPr="008F33FB" w:rsidRDefault="008F33FB" w:rsidP="008F33FB">
      <w:pPr>
        <w:ind w:left="2608"/>
      </w:pPr>
      <w:r>
        <w:t>Järjestelmä on käytettävissä tietokoneilla, tableteilla ja puhelimilla.</w:t>
      </w:r>
    </w:p>
    <w:p w:rsidR="00617942" w:rsidRDefault="00617942" w:rsidP="00617942">
      <w:pPr>
        <w:pStyle w:val="Heading2"/>
      </w:pPr>
      <w:bookmarkStart w:id="22" w:name="_Toc506974121"/>
      <w:r>
        <w:t>6.2 Ohjelmistoliittymät</w:t>
      </w:r>
      <w:bookmarkEnd w:id="22"/>
      <w:r>
        <w:t xml:space="preserve"> </w:t>
      </w:r>
    </w:p>
    <w:p w:rsidR="004C3520" w:rsidRDefault="004C3520" w:rsidP="004C3520">
      <w:pPr>
        <w:ind w:left="2608"/>
      </w:pPr>
      <w:r w:rsidRPr="004C3520">
        <w:t xml:space="preserve">Järjestelmä ei liity muihin järjestelmiin. </w:t>
      </w:r>
    </w:p>
    <w:p w:rsidR="00617942" w:rsidRDefault="00617942" w:rsidP="00617942">
      <w:pPr>
        <w:pStyle w:val="Heading2"/>
      </w:pPr>
      <w:bookmarkStart w:id="23" w:name="_Toc506974122"/>
      <w:r>
        <w:t>6.3 Tietoliikenneliittymät</w:t>
      </w:r>
      <w:bookmarkEnd w:id="23"/>
    </w:p>
    <w:p w:rsidR="00617942" w:rsidRDefault="00617942" w:rsidP="00617942">
      <w:pPr>
        <w:pStyle w:val="Heading1"/>
      </w:pPr>
      <w:bookmarkStart w:id="24" w:name="_Toc506974123"/>
      <w:r>
        <w:t>8. Jatkokehitysajatuksia</w:t>
      </w:r>
      <w:bookmarkEnd w:id="24"/>
    </w:p>
    <w:p w:rsidR="000738CC" w:rsidRPr="000738CC" w:rsidRDefault="000738CC" w:rsidP="000738CC">
      <w:pPr>
        <w:ind w:left="2608"/>
      </w:pPr>
      <w:r>
        <w:t>Lisätään maksujen seuranta.</w:t>
      </w:r>
    </w:p>
    <w:p w:rsidR="00757B6A" w:rsidRDefault="00617942" w:rsidP="00617942">
      <w:pPr>
        <w:pStyle w:val="Heading1"/>
      </w:pPr>
      <w:bookmarkStart w:id="25" w:name="_Toc506974124"/>
      <w:r>
        <w:t>9. Vielä avoimet asiat</w:t>
      </w:r>
      <w:bookmarkEnd w:id="25"/>
    </w:p>
    <w:p w:rsidR="00DF636F" w:rsidRDefault="00DF636F" w:rsidP="00DF636F">
      <w:r>
        <w:t>-</w:t>
      </w:r>
    </w:p>
    <w:p w:rsidR="00DF636F" w:rsidRDefault="00DF636F" w:rsidP="00DF636F">
      <w:pPr>
        <w:pStyle w:val="Heading1"/>
      </w:pPr>
      <w:bookmarkStart w:id="26" w:name="_Toc506974125"/>
      <w:r>
        <w:t>Liite 1 Käyttötapauskaavio</w:t>
      </w:r>
      <w:bookmarkEnd w:id="26"/>
    </w:p>
    <w:p w:rsidR="00DF636F" w:rsidRDefault="005A58F7" w:rsidP="00DF636F">
      <w:r>
        <w:rPr>
          <w:noProof/>
          <w:lang w:eastAsia="fi-FI"/>
        </w:rPr>
        <w:drawing>
          <wp:inline distT="0" distB="0" distL="0" distR="0">
            <wp:extent cx="5249008" cy="4191585"/>
            <wp:effectExtent l="0" t="0" r="889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kayttotapauskaavio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49008" cy="4191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6493" w:rsidRDefault="008B6493">
      <w:pPr>
        <w:spacing w:after="160" w:line="259" w:lineRule="auto"/>
      </w:pPr>
      <w:r>
        <w:br w:type="page"/>
      </w:r>
    </w:p>
    <w:p w:rsidR="008B6493" w:rsidRDefault="008B6493" w:rsidP="008B6493">
      <w:pPr>
        <w:pStyle w:val="Heading1"/>
      </w:pPr>
      <w:bookmarkStart w:id="27" w:name="_Toc506974126"/>
      <w:r>
        <w:lastRenderedPageBreak/>
        <w:t>Liite 2 Tyyliopas</w:t>
      </w:r>
      <w:bookmarkEnd w:id="27"/>
    </w:p>
    <w:p w:rsidR="008B6493" w:rsidRDefault="008B6493" w:rsidP="008B6493"/>
    <w:p w:rsidR="008B6493" w:rsidRDefault="0098255B" w:rsidP="0098255B">
      <w:pPr>
        <w:pStyle w:val="Heading2"/>
      </w:pPr>
      <w:bookmarkStart w:id="28" w:name="_Toc506974127"/>
      <w:r>
        <w:t>Sivuston rakenne</w:t>
      </w:r>
      <w:bookmarkEnd w:id="28"/>
    </w:p>
    <w:p w:rsidR="0098255B" w:rsidRDefault="00A82ABB" w:rsidP="00FF0E01">
      <w:pPr>
        <w:ind w:left="2608"/>
      </w:pPr>
      <w:r>
        <w:t>Lan-projektin perussivulla on taustakuva, logo on vasemmalla ylhäällä</w:t>
      </w:r>
      <w:r w:rsidR="00AD29E6">
        <w:t>, kaikki sivut käyttävät samaa pohjaa.</w:t>
      </w:r>
    </w:p>
    <w:p w:rsidR="00AD29E6" w:rsidRDefault="00AD29E6" w:rsidP="008B6493"/>
    <w:p w:rsidR="00AD29E6" w:rsidRDefault="00AD29E6" w:rsidP="00AD29E6">
      <w:pPr>
        <w:pStyle w:val="Heading2"/>
      </w:pPr>
      <w:bookmarkStart w:id="29" w:name="_Toc506974128"/>
      <w:r>
        <w:t>Isot ja keskikokoiset ruudut</w:t>
      </w:r>
      <w:bookmarkEnd w:id="29"/>
    </w:p>
    <w:p w:rsidR="00AD29E6" w:rsidRDefault="00A13E04" w:rsidP="00FF0E01">
      <w:pPr>
        <w:ind w:left="2608"/>
      </w:pPr>
      <w:r>
        <w:t xml:space="preserve">Isoilla ja keskikokoisilla ruuduilla </w:t>
      </w:r>
      <w:proofErr w:type="spellStart"/>
      <w:r>
        <w:t>grid</w:t>
      </w:r>
      <w:proofErr w:type="spellEnd"/>
      <w:r>
        <w:t xml:space="preserve"> jakaantuu 2, 8 ja 2. Jos ruutu on pienempi reunan 2 </w:t>
      </w:r>
      <w:proofErr w:type="spellStart"/>
      <w:r>
        <w:t>gridit</w:t>
      </w:r>
      <w:proofErr w:type="spellEnd"/>
      <w:r>
        <w:t xml:space="preserve"> poistuvat</w:t>
      </w:r>
      <w:r w:rsidR="00FF0E01">
        <w:t>.</w:t>
      </w:r>
    </w:p>
    <w:p w:rsidR="00FF0E01" w:rsidRDefault="002C6B11" w:rsidP="00FF0E01">
      <w:pPr>
        <w:ind w:left="2608"/>
      </w:pPr>
      <w:r>
        <w:rPr>
          <w:noProof/>
          <w:lang w:eastAsia="fi-FI"/>
        </w:rPr>
        <w:drawing>
          <wp:inline distT="0" distB="0" distL="0" distR="0">
            <wp:extent cx="4576459" cy="2543175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isot ja keskikokoiset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86615" cy="25488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0E01" w:rsidRDefault="00FF0E01" w:rsidP="00FF0E01">
      <w:pPr>
        <w:pStyle w:val="Heading2"/>
      </w:pPr>
      <w:bookmarkStart w:id="30" w:name="_Toc506974129"/>
      <w:r>
        <w:t>Pienet ruudut</w:t>
      </w:r>
      <w:bookmarkEnd w:id="30"/>
    </w:p>
    <w:p w:rsidR="00FF0E01" w:rsidRDefault="00E317CF" w:rsidP="00FF0E01">
      <w:pPr>
        <w:ind w:left="2608"/>
      </w:pPr>
      <w:r>
        <w:t>Tableteilla alue voidaan jakaa yhteen osaan. Logo ja yläpalkki sijoitetaan normaaliin paikkaa.</w:t>
      </w:r>
    </w:p>
    <w:p w:rsidR="001B169C" w:rsidRDefault="001B169C" w:rsidP="00FF0E01">
      <w:pPr>
        <w:ind w:left="2608"/>
      </w:pPr>
      <w:r>
        <w:rPr>
          <w:noProof/>
          <w:lang w:eastAsia="fi-FI"/>
        </w:rPr>
        <w:drawing>
          <wp:inline distT="0" distB="0" distL="0" distR="0">
            <wp:extent cx="3762375" cy="3178823"/>
            <wp:effectExtent l="0" t="0" r="0" b="254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enet ruudut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72269" cy="3187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169C" w:rsidRDefault="001B169C" w:rsidP="004A2B75">
      <w:pPr>
        <w:pStyle w:val="Heading2"/>
      </w:pPr>
      <w:r>
        <w:br w:type="page"/>
      </w:r>
      <w:bookmarkStart w:id="31" w:name="_Toc506974130"/>
      <w:r w:rsidR="004A2B75">
        <w:lastRenderedPageBreak/>
        <w:t>Puhelinten ruudut</w:t>
      </w:r>
      <w:bookmarkEnd w:id="31"/>
    </w:p>
    <w:p w:rsidR="004A2B75" w:rsidRDefault="004A2B75" w:rsidP="004A2B75"/>
    <w:p w:rsidR="004A2B75" w:rsidRDefault="0027694D" w:rsidP="0027694D">
      <w:pPr>
        <w:ind w:left="2608"/>
      </w:pPr>
      <w:r>
        <w:t>Puhelimilla yläpalkki piilotetaan, vasempaan yläreunaan tulee valikkopainike. Alueella on vain yksi sarake.</w:t>
      </w:r>
    </w:p>
    <w:p w:rsidR="005654E3" w:rsidRDefault="005654E3" w:rsidP="0027694D">
      <w:pPr>
        <w:ind w:left="2608"/>
      </w:pPr>
      <w:r>
        <w:rPr>
          <w:noProof/>
          <w:lang w:eastAsia="fi-FI"/>
        </w:rPr>
        <w:drawing>
          <wp:inline distT="0" distB="0" distL="0" distR="0">
            <wp:extent cx="2076450" cy="3507337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uhelin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81079" cy="35151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5C64" w:rsidRDefault="00405C64" w:rsidP="00405C64">
      <w:pPr>
        <w:pStyle w:val="Heading2"/>
      </w:pPr>
      <w:bookmarkStart w:id="32" w:name="_Toc506974131"/>
      <w:r>
        <w:t>Typografia</w:t>
      </w:r>
      <w:bookmarkEnd w:id="32"/>
    </w:p>
    <w:p w:rsidR="00405C64" w:rsidRPr="00ED695E" w:rsidRDefault="0040591C" w:rsidP="00405C64">
      <w:pPr>
        <w:ind w:left="2608"/>
        <w:rPr>
          <w:b/>
          <w:sz w:val="28"/>
        </w:rPr>
      </w:pPr>
      <w:r w:rsidRPr="00ED695E">
        <w:rPr>
          <w:b/>
          <w:sz w:val="28"/>
        </w:rPr>
        <w:t>Normaali leipäteksti:</w:t>
      </w:r>
    </w:p>
    <w:p w:rsidR="0040591C" w:rsidRDefault="0040591C" w:rsidP="00405C64">
      <w:pPr>
        <w:ind w:left="2608"/>
      </w:pPr>
      <w:proofErr w:type="spellStart"/>
      <w:r>
        <w:t>Verdana</w:t>
      </w:r>
      <w:proofErr w:type="spellEnd"/>
      <w:r>
        <w:t xml:space="preserve"> 1.0 </w:t>
      </w:r>
      <w:proofErr w:type="spellStart"/>
      <w:r>
        <w:t>em</w:t>
      </w:r>
      <w:proofErr w:type="spellEnd"/>
    </w:p>
    <w:p w:rsidR="0040591C" w:rsidRDefault="0040591C" w:rsidP="00405C64">
      <w:pPr>
        <w:ind w:left="2608"/>
      </w:pPr>
      <w:r>
        <w:t>#4f4f4f</w:t>
      </w:r>
    </w:p>
    <w:p w:rsidR="0040591C" w:rsidRPr="00ED695E" w:rsidRDefault="0040591C" w:rsidP="00405C64">
      <w:pPr>
        <w:ind w:left="2608"/>
        <w:rPr>
          <w:b/>
          <w:sz w:val="28"/>
        </w:rPr>
      </w:pPr>
      <w:r w:rsidRPr="00ED695E">
        <w:rPr>
          <w:b/>
          <w:sz w:val="28"/>
        </w:rPr>
        <w:t>Isot otsikot:</w:t>
      </w:r>
    </w:p>
    <w:p w:rsidR="0040591C" w:rsidRDefault="0040591C" w:rsidP="00405C64">
      <w:pPr>
        <w:ind w:left="2608"/>
      </w:pPr>
      <w:proofErr w:type="spellStart"/>
      <w:r>
        <w:t>Verdana</w:t>
      </w:r>
      <w:proofErr w:type="spellEnd"/>
      <w:r>
        <w:t xml:space="preserve"> 1.4 </w:t>
      </w:r>
      <w:proofErr w:type="spellStart"/>
      <w:r>
        <w:t>em</w:t>
      </w:r>
      <w:proofErr w:type="spellEnd"/>
    </w:p>
    <w:p w:rsidR="0040591C" w:rsidRPr="00ED695E" w:rsidRDefault="0040591C" w:rsidP="00405C64">
      <w:pPr>
        <w:ind w:left="2608"/>
        <w:rPr>
          <w:b/>
          <w:sz w:val="28"/>
        </w:rPr>
      </w:pPr>
      <w:r w:rsidRPr="00ED695E">
        <w:rPr>
          <w:b/>
          <w:sz w:val="28"/>
        </w:rPr>
        <w:t>Yläpalkin tekstit:</w:t>
      </w:r>
    </w:p>
    <w:p w:rsidR="0040591C" w:rsidRDefault="0040591C" w:rsidP="00405C64">
      <w:pPr>
        <w:ind w:left="2608"/>
      </w:pPr>
      <w:proofErr w:type="spellStart"/>
      <w:r>
        <w:t>Calibri</w:t>
      </w:r>
      <w:proofErr w:type="spellEnd"/>
      <w:r>
        <w:t xml:space="preserve"> 1.0 </w:t>
      </w:r>
      <w:proofErr w:type="spellStart"/>
      <w:r>
        <w:t>em</w:t>
      </w:r>
      <w:proofErr w:type="spellEnd"/>
    </w:p>
    <w:p w:rsidR="00BD4684" w:rsidRDefault="0040591C" w:rsidP="00405C64">
      <w:pPr>
        <w:ind w:left="2608"/>
      </w:pPr>
      <w:r>
        <w:t>#4f4f4f</w:t>
      </w:r>
    </w:p>
    <w:p w:rsidR="00DE7391" w:rsidRDefault="00BD4684" w:rsidP="00BD4684">
      <w:pPr>
        <w:pStyle w:val="Heading2"/>
      </w:pPr>
      <w:r>
        <w:br w:type="page"/>
      </w:r>
      <w:bookmarkStart w:id="33" w:name="_Toc506974132"/>
      <w:r w:rsidR="00DE7391">
        <w:lastRenderedPageBreak/>
        <w:t>Lomake</w:t>
      </w:r>
      <w:bookmarkEnd w:id="33"/>
    </w:p>
    <w:p w:rsidR="0000453E" w:rsidRPr="0000453E" w:rsidRDefault="0000453E" w:rsidP="0000453E"/>
    <w:p w:rsidR="0000453E" w:rsidRPr="0000453E" w:rsidRDefault="0000453E" w:rsidP="0000453E">
      <w:r>
        <w:rPr>
          <w:noProof/>
          <w:lang w:eastAsia="fi-FI"/>
        </w:rPr>
        <w:drawing>
          <wp:inline distT="0" distB="0" distL="0" distR="0">
            <wp:extent cx="6480175" cy="358140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ilmoittautuminen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581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00453E" w:rsidRPr="0000453E" w:rsidSect="00192FAD">
      <w:headerReference w:type="default" r:id="rId25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57B6A" w:rsidRDefault="00757B6A" w:rsidP="00192FAD">
      <w:pPr>
        <w:spacing w:after="0" w:line="240" w:lineRule="auto"/>
      </w:pPr>
      <w:r>
        <w:separator/>
      </w:r>
    </w:p>
  </w:endnote>
  <w:endnote w:type="continuationSeparator" w:id="0">
    <w:p w:rsidR="00757B6A" w:rsidRDefault="00757B6A" w:rsidP="00192FA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57B6A" w:rsidRDefault="00757B6A" w:rsidP="00192FAD">
      <w:pPr>
        <w:spacing w:after="0" w:line="240" w:lineRule="auto"/>
      </w:pPr>
      <w:r>
        <w:separator/>
      </w:r>
    </w:p>
  </w:footnote>
  <w:footnote w:type="continuationSeparator" w:id="0">
    <w:p w:rsidR="00757B6A" w:rsidRDefault="00757B6A" w:rsidP="00192FA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57B6A" w:rsidRDefault="00757B6A" w:rsidP="00192FAD">
    <w:pPr>
      <w:pStyle w:val="Header"/>
    </w:pPr>
    <w:r>
      <w:t>Tredu/Niko Heikkilä</w:t>
    </w:r>
    <w:r>
      <w:tab/>
      <w:t>Tieto- ja viestintätekniikan perustutkinto, datanomi</w:t>
    </w:r>
    <w:r>
      <w:tab/>
    </w:r>
  </w:p>
  <w:p w:rsidR="00757B6A" w:rsidRDefault="00757B6A" w:rsidP="00192FAD">
    <w:pPr>
      <w:pStyle w:val="Header"/>
      <w:pBdr>
        <w:bottom w:val="single" w:sz="4" w:space="1" w:color="auto"/>
      </w:pBdr>
    </w:pPr>
    <w:r>
      <w:tab/>
      <w:t>Systeemityö ja projektityöskentely kevät 2018</w:t>
    </w:r>
    <w:r>
      <w:tab/>
    </w:r>
    <w:r w:rsidRPr="006343F5">
      <w:fldChar w:fldCharType="begin"/>
    </w:r>
    <w:r w:rsidRPr="006343F5">
      <w:instrText xml:space="preserve"> PAGE  \* Arabic  \* MERGEFORMAT </w:instrText>
    </w:r>
    <w:r w:rsidRPr="006343F5">
      <w:fldChar w:fldCharType="separate"/>
    </w:r>
    <w:r w:rsidR="00A261B1">
      <w:rPr>
        <w:noProof/>
      </w:rPr>
      <w:t>3</w:t>
    </w:r>
    <w:r w:rsidRPr="006343F5">
      <w:fldChar w:fldCharType="end"/>
    </w:r>
    <w:r w:rsidRPr="006343F5">
      <w:t xml:space="preserve"> (</w:t>
    </w:r>
    <w:r w:rsidR="00A261B1">
      <w:fldChar w:fldCharType="begin"/>
    </w:r>
    <w:r w:rsidR="00A261B1">
      <w:instrText xml:space="preserve"> NUMPAGES  \* Arabic  \* MERGEFORMAT </w:instrText>
    </w:r>
    <w:r w:rsidR="00A261B1">
      <w:fldChar w:fldCharType="separate"/>
    </w:r>
    <w:r w:rsidR="00A261B1">
      <w:rPr>
        <w:noProof/>
      </w:rPr>
      <w:t>15</w:t>
    </w:r>
    <w:r w:rsidR="00A261B1">
      <w:rPr>
        <w:noProof/>
      </w:rPr>
      <w:fldChar w:fldCharType="end"/>
    </w:r>
    <w:r w:rsidRPr="006343F5">
      <w:t>)</w:t>
    </w:r>
  </w:p>
  <w:p w:rsidR="00757B6A" w:rsidRDefault="00757B6A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92FAD"/>
    <w:rsid w:val="000028C1"/>
    <w:rsid w:val="0000453E"/>
    <w:rsid w:val="00021DF3"/>
    <w:rsid w:val="0002778B"/>
    <w:rsid w:val="000661A9"/>
    <w:rsid w:val="000738CC"/>
    <w:rsid w:val="00075C28"/>
    <w:rsid w:val="000866CA"/>
    <w:rsid w:val="0009687D"/>
    <w:rsid w:val="00124116"/>
    <w:rsid w:val="001468EE"/>
    <w:rsid w:val="001548DC"/>
    <w:rsid w:val="00191DE2"/>
    <w:rsid w:val="00192FAD"/>
    <w:rsid w:val="00196444"/>
    <w:rsid w:val="001A2CE3"/>
    <w:rsid w:val="001A51C6"/>
    <w:rsid w:val="001B169C"/>
    <w:rsid w:val="00206714"/>
    <w:rsid w:val="0027694D"/>
    <w:rsid w:val="002B6839"/>
    <w:rsid w:val="002C6B11"/>
    <w:rsid w:val="00322EAA"/>
    <w:rsid w:val="003408A9"/>
    <w:rsid w:val="00342A83"/>
    <w:rsid w:val="003465B7"/>
    <w:rsid w:val="003624D0"/>
    <w:rsid w:val="00393391"/>
    <w:rsid w:val="0040591C"/>
    <w:rsid w:val="00405C64"/>
    <w:rsid w:val="00412626"/>
    <w:rsid w:val="004208FF"/>
    <w:rsid w:val="004535DF"/>
    <w:rsid w:val="00465FF5"/>
    <w:rsid w:val="004A2B75"/>
    <w:rsid w:val="004A6D37"/>
    <w:rsid w:val="004B365F"/>
    <w:rsid w:val="004C3520"/>
    <w:rsid w:val="004D0F4B"/>
    <w:rsid w:val="004E5A25"/>
    <w:rsid w:val="00501DCA"/>
    <w:rsid w:val="00501F40"/>
    <w:rsid w:val="005241D1"/>
    <w:rsid w:val="005423C5"/>
    <w:rsid w:val="00545880"/>
    <w:rsid w:val="005654E3"/>
    <w:rsid w:val="005912B8"/>
    <w:rsid w:val="00597F48"/>
    <w:rsid w:val="005A58F7"/>
    <w:rsid w:val="00610347"/>
    <w:rsid w:val="00617942"/>
    <w:rsid w:val="00652DEB"/>
    <w:rsid w:val="0066129B"/>
    <w:rsid w:val="006807AB"/>
    <w:rsid w:val="00681476"/>
    <w:rsid w:val="007305D2"/>
    <w:rsid w:val="00757B6A"/>
    <w:rsid w:val="00763489"/>
    <w:rsid w:val="007C3958"/>
    <w:rsid w:val="007E19C9"/>
    <w:rsid w:val="008051D2"/>
    <w:rsid w:val="00830365"/>
    <w:rsid w:val="008539B5"/>
    <w:rsid w:val="008563A3"/>
    <w:rsid w:val="008903FD"/>
    <w:rsid w:val="008A3F51"/>
    <w:rsid w:val="008A5DEE"/>
    <w:rsid w:val="008B439B"/>
    <w:rsid w:val="008B6493"/>
    <w:rsid w:val="008D4B57"/>
    <w:rsid w:val="008F33FB"/>
    <w:rsid w:val="008F46FA"/>
    <w:rsid w:val="00945319"/>
    <w:rsid w:val="0098255B"/>
    <w:rsid w:val="00991988"/>
    <w:rsid w:val="0099638E"/>
    <w:rsid w:val="009A5913"/>
    <w:rsid w:val="009E49AD"/>
    <w:rsid w:val="009F30C7"/>
    <w:rsid w:val="00A13E04"/>
    <w:rsid w:val="00A261B1"/>
    <w:rsid w:val="00A47FD5"/>
    <w:rsid w:val="00A70210"/>
    <w:rsid w:val="00A82ABB"/>
    <w:rsid w:val="00A95F7B"/>
    <w:rsid w:val="00AB6715"/>
    <w:rsid w:val="00AC0FD8"/>
    <w:rsid w:val="00AD29E6"/>
    <w:rsid w:val="00AE1B8C"/>
    <w:rsid w:val="00AF581B"/>
    <w:rsid w:val="00B1135A"/>
    <w:rsid w:val="00B200E0"/>
    <w:rsid w:val="00B21ABF"/>
    <w:rsid w:val="00B322DA"/>
    <w:rsid w:val="00B56B37"/>
    <w:rsid w:val="00BB3833"/>
    <w:rsid w:val="00BD4684"/>
    <w:rsid w:val="00C45E63"/>
    <w:rsid w:val="00C4623E"/>
    <w:rsid w:val="00C73F5C"/>
    <w:rsid w:val="00CE6C91"/>
    <w:rsid w:val="00D231FF"/>
    <w:rsid w:val="00DC27EA"/>
    <w:rsid w:val="00DE7391"/>
    <w:rsid w:val="00DF636F"/>
    <w:rsid w:val="00E27200"/>
    <w:rsid w:val="00E317CF"/>
    <w:rsid w:val="00E64690"/>
    <w:rsid w:val="00E819E6"/>
    <w:rsid w:val="00EB7D1C"/>
    <w:rsid w:val="00EC70DC"/>
    <w:rsid w:val="00ED695E"/>
    <w:rsid w:val="00F07B9C"/>
    <w:rsid w:val="00F43869"/>
    <w:rsid w:val="00F5571B"/>
    <w:rsid w:val="00F74B45"/>
    <w:rsid w:val="00F75499"/>
    <w:rsid w:val="00F8130F"/>
    <w:rsid w:val="00F83A19"/>
    <w:rsid w:val="00FF0E01"/>
    <w:rsid w:val="00FF6E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5C4CB13F"/>
  <w15:chartTrackingRefBased/>
  <w15:docId w15:val="{B2490F1C-3EA2-4B6B-BC13-1FBA55A6F2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i-F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57B6A"/>
    <w:pPr>
      <w:spacing w:after="200" w:line="276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192FA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1794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92FAD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92FAD"/>
  </w:style>
  <w:style w:type="paragraph" w:styleId="Footer">
    <w:name w:val="footer"/>
    <w:basedOn w:val="Normal"/>
    <w:link w:val="FooterChar"/>
    <w:uiPriority w:val="99"/>
    <w:unhideWhenUsed/>
    <w:rsid w:val="00192FAD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92FAD"/>
  </w:style>
  <w:style w:type="character" w:customStyle="1" w:styleId="Heading1Char">
    <w:name w:val="Heading 1 Char"/>
    <w:basedOn w:val="DefaultParagraphFont"/>
    <w:link w:val="Heading1"/>
    <w:uiPriority w:val="9"/>
    <w:rsid w:val="00192FA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customStyle="1" w:styleId="Leipteksti1">
    <w:name w:val="Leipäteksti1"/>
    <w:basedOn w:val="Normal"/>
    <w:rsid w:val="00192FAD"/>
    <w:pPr>
      <w:autoSpaceDE w:val="0"/>
      <w:autoSpaceDN w:val="0"/>
      <w:spacing w:before="1" w:after="1" w:line="240" w:lineRule="auto"/>
      <w:ind w:left="1418"/>
      <w:jc w:val="both"/>
    </w:pPr>
    <w:rPr>
      <w:rFonts w:ascii="Calibri" w:eastAsia="Times New Roman" w:hAnsi="Calibri" w:cs="Times New Roman"/>
      <w:color w:val="000000"/>
      <w:sz w:val="24"/>
      <w:szCs w:val="24"/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61794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OC1">
    <w:name w:val="toc 1"/>
    <w:basedOn w:val="Normal"/>
    <w:next w:val="Normal"/>
    <w:autoRedefine/>
    <w:uiPriority w:val="39"/>
    <w:unhideWhenUsed/>
    <w:rsid w:val="00617942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617942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617942"/>
    <w:pPr>
      <w:spacing w:after="0"/>
      <w:ind w:left="440"/>
    </w:pPr>
    <w:rPr>
      <w:rFonts w:cstheme="minorHAnsi"/>
      <w:i/>
      <w:iCs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617942"/>
    <w:pPr>
      <w:spacing w:after="0"/>
      <w:ind w:left="660"/>
    </w:pPr>
    <w:rPr>
      <w:rFonts w:cstheme="minorHAnsi"/>
      <w:sz w:val="18"/>
      <w:szCs w:val="18"/>
    </w:rPr>
  </w:style>
  <w:style w:type="paragraph" w:styleId="TOC5">
    <w:name w:val="toc 5"/>
    <w:basedOn w:val="Normal"/>
    <w:next w:val="Normal"/>
    <w:autoRedefine/>
    <w:uiPriority w:val="39"/>
    <w:unhideWhenUsed/>
    <w:rsid w:val="00617942"/>
    <w:pPr>
      <w:spacing w:after="0"/>
      <w:ind w:left="880"/>
    </w:pPr>
    <w:rPr>
      <w:rFonts w:cstheme="minorHAnsi"/>
      <w:sz w:val="18"/>
      <w:szCs w:val="18"/>
    </w:rPr>
  </w:style>
  <w:style w:type="paragraph" w:styleId="TOC6">
    <w:name w:val="toc 6"/>
    <w:basedOn w:val="Normal"/>
    <w:next w:val="Normal"/>
    <w:autoRedefine/>
    <w:uiPriority w:val="39"/>
    <w:unhideWhenUsed/>
    <w:rsid w:val="00617942"/>
    <w:pPr>
      <w:spacing w:after="0"/>
      <w:ind w:left="1100"/>
    </w:pPr>
    <w:rPr>
      <w:rFonts w:cstheme="minorHAnsi"/>
      <w:sz w:val="18"/>
      <w:szCs w:val="18"/>
    </w:rPr>
  </w:style>
  <w:style w:type="paragraph" w:styleId="TOC7">
    <w:name w:val="toc 7"/>
    <w:basedOn w:val="Normal"/>
    <w:next w:val="Normal"/>
    <w:autoRedefine/>
    <w:uiPriority w:val="39"/>
    <w:unhideWhenUsed/>
    <w:rsid w:val="00617942"/>
    <w:pPr>
      <w:spacing w:after="0"/>
      <w:ind w:left="1320"/>
    </w:pPr>
    <w:rPr>
      <w:rFonts w:cstheme="minorHAnsi"/>
      <w:sz w:val="18"/>
      <w:szCs w:val="18"/>
    </w:rPr>
  </w:style>
  <w:style w:type="paragraph" w:styleId="TOC8">
    <w:name w:val="toc 8"/>
    <w:basedOn w:val="Normal"/>
    <w:next w:val="Normal"/>
    <w:autoRedefine/>
    <w:uiPriority w:val="39"/>
    <w:unhideWhenUsed/>
    <w:rsid w:val="00617942"/>
    <w:pPr>
      <w:spacing w:after="0"/>
      <w:ind w:left="1540"/>
    </w:pPr>
    <w:rPr>
      <w:rFonts w:cstheme="minorHAnsi"/>
      <w:sz w:val="18"/>
      <w:szCs w:val="18"/>
    </w:rPr>
  </w:style>
  <w:style w:type="paragraph" w:styleId="TOC9">
    <w:name w:val="toc 9"/>
    <w:basedOn w:val="Normal"/>
    <w:next w:val="Normal"/>
    <w:autoRedefine/>
    <w:uiPriority w:val="39"/>
    <w:unhideWhenUsed/>
    <w:rsid w:val="00617942"/>
    <w:pPr>
      <w:spacing w:after="0"/>
      <w:ind w:left="1760"/>
    </w:pPr>
    <w:rPr>
      <w:rFonts w:cstheme="minorHAnsi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617942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9.PNG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5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5.PNG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10" Type="http://schemas.openxmlformats.org/officeDocument/2006/relationships/image" Target="media/image3.emf"/><Relationship Id="rId19" Type="http://schemas.openxmlformats.org/officeDocument/2006/relationships/image" Target="media/image10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047C109-6695-41C2-B8E1-31821462AE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6</TotalTime>
  <Pages>15</Pages>
  <Words>827</Words>
  <Characters>6700</Characters>
  <Application>Microsoft Office Word</Application>
  <DocSecurity>0</DocSecurity>
  <Lines>55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ampereen seudun ammattiopisto</Company>
  <LinksUpToDate>false</LinksUpToDate>
  <CharactersWithSpaces>75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ikkilä Niko Heikki Aukusti</dc:creator>
  <cp:keywords/>
  <dc:description/>
  <cp:lastModifiedBy>Heikkilä Niko Heikki Aukusti</cp:lastModifiedBy>
  <cp:revision>110</cp:revision>
  <dcterms:created xsi:type="dcterms:W3CDTF">2018-02-09T07:49:00Z</dcterms:created>
  <dcterms:modified xsi:type="dcterms:W3CDTF">2018-02-21T09:06:00Z</dcterms:modified>
</cp:coreProperties>
</file>